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6" r:id="rId1"/>
  </p:sldMasterIdLst>
  <p:notesMasterIdLst>
    <p:notesMasterId r:id="rId28"/>
  </p:notesMasterIdLst>
  <p:handoutMasterIdLst>
    <p:handoutMasterId r:id="rId29"/>
  </p:handoutMasterIdLst>
  <p:sldIdLst>
    <p:sldId id="1855" r:id="rId2"/>
    <p:sldId id="1892" r:id="rId3"/>
    <p:sldId id="1893" r:id="rId4"/>
    <p:sldId id="1894" r:id="rId5"/>
    <p:sldId id="1907" r:id="rId6"/>
    <p:sldId id="1879" r:id="rId7"/>
    <p:sldId id="1912" r:id="rId8"/>
    <p:sldId id="1764" r:id="rId9"/>
    <p:sldId id="1925" r:id="rId10"/>
    <p:sldId id="1898" r:id="rId11"/>
    <p:sldId id="1766" r:id="rId12"/>
    <p:sldId id="1903" r:id="rId13"/>
    <p:sldId id="1914" r:id="rId14"/>
    <p:sldId id="1915" r:id="rId15"/>
    <p:sldId id="1916" r:id="rId16"/>
    <p:sldId id="1917" r:id="rId17"/>
    <p:sldId id="1918" r:id="rId18"/>
    <p:sldId id="1919" r:id="rId19"/>
    <p:sldId id="1920" r:id="rId20"/>
    <p:sldId id="1921" r:id="rId21"/>
    <p:sldId id="1922" r:id="rId22"/>
    <p:sldId id="1923" r:id="rId23"/>
    <p:sldId id="1924" r:id="rId24"/>
    <p:sldId id="1911" r:id="rId25"/>
    <p:sldId id="1909" r:id="rId26"/>
    <p:sldId id="1913" r:id="rId27"/>
  </p:sldIdLst>
  <p:sldSz cx="9144000" cy="6858000" type="screen4x3"/>
  <p:notesSz cx="7104063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000" kern="1200">
        <a:solidFill>
          <a:schemeClr val="bg1"/>
        </a:solidFill>
        <a:latin typeface="Arial" charset="0"/>
        <a:ea typeface="新細明體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000" kern="1200">
        <a:solidFill>
          <a:schemeClr val="bg1"/>
        </a:solidFill>
        <a:latin typeface="Arial" charset="0"/>
        <a:ea typeface="新細明體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000" kern="1200">
        <a:solidFill>
          <a:schemeClr val="bg1"/>
        </a:solidFill>
        <a:latin typeface="Arial" charset="0"/>
        <a:ea typeface="新細明體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000" kern="1200">
        <a:solidFill>
          <a:schemeClr val="bg1"/>
        </a:solidFill>
        <a:latin typeface="Arial" charset="0"/>
        <a:ea typeface="新細明體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000" kern="1200">
        <a:solidFill>
          <a:schemeClr val="bg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kumimoji="1" sz="2000" kern="1200">
        <a:solidFill>
          <a:schemeClr val="bg1"/>
        </a:solidFill>
        <a:latin typeface="Arial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kumimoji="1" sz="2000" kern="1200">
        <a:solidFill>
          <a:schemeClr val="bg1"/>
        </a:solidFill>
        <a:latin typeface="Arial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kumimoji="1" sz="2000" kern="1200">
        <a:solidFill>
          <a:schemeClr val="bg1"/>
        </a:solidFill>
        <a:latin typeface="Arial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kumimoji="1" sz="2000" kern="1200">
        <a:solidFill>
          <a:schemeClr val="bg1"/>
        </a:solidFill>
        <a:latin typeface="Arial" charset="0"/>
        <a:ea typeface="新細明體" pitchFamily="18" charset="-12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9DB50B"/>
    <a:srgbClr val="0000FF"/>
    <a:srgbClr val="000099"/>
    <a:srgbClr val="FFFFCC"/>
    <a:srgbClr val="0099CC"/>
    <a:srgbClr val="66CCFF"/>
    <a:srgbClr val="CCCCFF"/>
    <a:srgbClr val="FFCCFF"/>
    <a:srgbClr val="FF9966"/>
    <a:srgbClr val="FF99FF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E8B1032C-EA38-4F05-BA0D-38AFFFC7BED3}" styleName="淺色樣式 3 - 輔色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等深淺樣式 2 - 輔色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中等深淺樣式 2 - 輔色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85BE263C-DBD7-4A20-BB59-AAB30ACAA65A}" styleName="中度样式 3 - 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660B408-B3CF-4A94-85FC-2B1E0A45F4A2}" styleName="深色样式 2 - 强调 1/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1FECB4D8-DB02-4DC6-A0A2-4F2EBAE1DC90}" styleName="中度样式 1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D03447BB-5D67-496B-8E87-E561075AD55C}" styleName="深色样式 1 - 强调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46F890A9-2807-4EBB-B81D-B2AA78EC7F39}" styleName="深色样式 2 - 强调 5/强调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91EBBBCC-DAD2-459C-BE2E-F6DE35CF9A28}" styleName="深色样式 2 - 强调 3/强调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5A111915-BE36-4E01-A7E5-04B1672EAD32}" styleName="浅色样式 2 - 强调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634" autoAdjust="0"/>
    <p:restoredTop sz="98239" autoAdjust="0"/>
  </p:normalViewPr>
  <p:slideViewPr>
    <p:cSldViewPr snapToGrid="0">
      <p:cViewPr>
        <p:scale>
          <a:sx n="100" d="100"/>
          <a:sy n="100" d="100"/>
        </p:scale>
        <p:origin x="-564" y="90"/>
      </p:cViewPr>
      <p:guideLst>
        <p:guide orient="horz" pos="2383"/>
        <p:guide pos="289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5" d="100"/>
          <a:sy n="75" d="100"/>
        </p:scale>
        <p:origin x="-2136" y="-90"/>
      </p:cViewPr>
      <p:guideLst>
        <p:guide orient="horz" pos="3224"/>
        <p:guide pos="2238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2"/>
            <a:ext cx="3079202" cy="5123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83" tIns="47392" rIns="94783" bIns="47392" numCol="1" anchor="t" anchorCtr="0" compatLnSpc="1">
            <a:prstTxWarp prst="textNoShape">
              <a:avLst/>
            </a:prstTxWarp>
          </a:bodyPr>
          <a:lstStyle>
            <a:lvl1pPr>
              <a:buClr>
                <a:srgbClr val="000000"/>
              </a:buClr>
              <a:buFont typeface="Arial" pitchFamily="34" charset="0"/>
              <a:buNone/>
              <a:defRPr kumimoji="0" sz="1200" b="1">
                <a:solidFill>
                  <a:schemeClr val="tx1"/>
                </a:solidFill>
                <a:latin typeface="Arial" pitchFamily="34" charset="0"/>
                <a:ea typeface="SimSun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4862" y="2"/>
            <a:ext cx="3079202" cy="5123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83" tIns="47392" rIns="94783" bIns="47392" numCol="1" anchor="t" anchorCtr="0" compatLnSpc="1">
            <a:prstTxWarp prst="textNoShape">
              <a:avLst/>
            </a:prstTxWarp>
          </a:bodyPr>
          <a:lstStyle>
            <a:lvl1pPr algn="r">
              <a:buClr>
                <a:srgbClr val="000000"/>
              </a:buClr>
              <a:buFont typeface="Arial" pitchFamily="34" charset="0"/>
              <a:buNone/>
              <a:defRPr kumimoji="0" sz="1200" b="1">
                <a:solidFill>
                  <a:schemeClr val="tx1"/>
                </a:solidFill>
                <a:latin typeface="Arial" pitchFamily="34" charset="0"/>
                <a:ea typeface="SimSun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157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722310"/>
            <a:ext cx="3079202" cy="5123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83" tIns="47392" rIns="94783" bIns="47392" numCol="1" anchor="b" anchorCtr="0" compatLnSpc="1">
            <a:prstTxWarp prst="textNoShape">
              <a:avLst/>
            </a:prstTxWarp>
          </a:bodyPr>
          <a:lstStyle>
            <a:lvl1pPr>
              <a:buClr>
                <a:srgbClr val="000000"/>
              </a:buClr>
              <a:buFont typeface="Arial" pitchFamily="34" charset="0"/>
              <a:buNone/>
              <a:defRPr kumimoji="0" sz="1200" b="1">
                <a:solidFill>
                  <a:schemeClr val="tx1"/>
                </a:solidFill>
                <a:latin typeface="Arial" pitchFamily="34" charset="0"/>
                <a:ea typeface="SimSun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157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4862" y="9722310"/>
            <a:ext cx="3079202" cy="5123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83" tIns="47392" rIns="94783" bIns="47392" numCol="1" anchor="b" anchorCtr="0" compatLnSpc="1">
            <a:prstTxWarp prst="textNoShape">
              <a:avLst/>
            </a:prstTxWarp>
          </a:bodyPr>
          <a:lstStyle>
            <a:lvl1pPr algn="r">
              <a:buClr>
                <a:srgbClr val="000000"/>
              </a:buClr>
              <a:buFont typeface="Arial" pitchFamily="34" charset="0"/>
              <a:buNone/>
              <a:defRPr kumimoji="0" sz="1200" b="1">
                <a:solidFill>
                  <a:schemeClr val="tx1"/>
                </a:solidFill>
                <a:latin typeface="Arial" pitchFamily="34" charset="0"/>
                <a:ea typeface="SimSun" pitchFamily="2" charset="-122"/>
              </a:defRPr>
            </a:lvl1pPr>
          </a:lstStyle>
          <a:p>
            <a:pPr>
              <a:defRPr/>
            </a:pPr>
            <a:fld id="{A2EC90CF-6B7B-4E99-BA4C-4137D30229FC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34663409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_Image_Placeholder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23838" y="511175"/>
            <a:ext cx="6656387" cy="4991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Notes_TextBox_Placeholder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466195" y="5756461"/>
            <a:ext cx="6171676" cy="3905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165" tIns="13165" rIns="13165" bIns="1316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4104" name="NotesMaster_TextBoxGuide"/>
          <p:cNvSpPr>
            <a:spLocks noChangeShapeType="1"/>
          </p:cNvSpPr>
          <p:nvPr/>
        </p:nvSpPr>
        <p:spPr bwMode="auto">
          <a:xfrm>
            <a:off x="466195" y="9660111"/>
            <a:ext cx="6171676" cy="0"/>
          </a:xfrm>
          <a:prstGeom prst="line">
            <a:avLst/>
          </a:prstGeom>
          <a:noFill/>
          <a:ln w="9525">
            <a:solidFill>
              <a:srgbClr val="008200"/>
            </a:solidFill>
            <a:prstDash val="sysDot"/>
            <a:round/>
            <a:headEnd/>
            <a:tailEnd/>
          </a:ln>
          <a:effectLst/>
        </p:spPr>
        <p:txBody>
          <a:bodyPr wrap="none" lIns="94791" tIns="47395" rIns="94791" bIns="47395" anchor="ctr"/>
          <a:lstStyle/>
          <a:p>
            <a:pPr algn="ctr" eaLnBrk="0" hangingPunct="0">
              <a:defRPr/>
            </a:pPr>
            <a:endParaRPr kumimoji="0" lang="zh-TW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SimSun" pitchFamily="2" charset="-122"/>
            </a:endParaRPr>
          </a:p>
        </p:txBody>
      </p:sp>
      <p:sp>
        <p:nvSpPr>
          <p:cNvPr id="4106" name="Rectangle 1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66195" y="9828700"/>
            <a:ext cx="6171676" cy="2536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08" tIns="46603" rIns="93208" bIns="46603" numCol="1" anchor="b" anchorCtr="0" compatLnSpc="1">
            <a:prstTxWarp prst="textNoShape">
              <a:avLst/>
            </a:prstTxWarp>
          </a:bodyPr>
          <a:lstStyle>
            <a:lvl1pPr algn="ctr" defTabSz="931452">
              <a:defRPr kumimoji="0" sz="1100" b="1">
                <a:solidFill>
                  <a:schemeClr val="tx1"/>
                </a:solidFill>
                <a:latin typeface="Arial" pitchFamily="34" charset="0"/>
                <a:ea typeface="SimSun" pitchFamily="2" charset="-122"/>
              </a:defRPr>
            </a:lvl1pPr>
          </a:lstStyle>
          <a:p>
            <a:pPr>
              <a:defRPr/>
            </a:pPr>
            <a:r>
              <a:rPr lang="zh-CN" altLang="en-US"/>
              <a:t>&lt;</a:t>
            </a:r>
            <a:r>
              <a:rPr lang="en-US" altLang="zh-CN" dirty="0"/>
              <a:t>Product Name&gt;  &lt;TOI Functional&gt; - </a:t>
            </a:r>
            <a:fld id="{65F658D3-3417-41EC-8F42-8DCA22D7189E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4143065866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defTabSz="457200" rtl="0" eaLnBrk="0" fontAlgn="base" hangingPunct="0">
      <a:spcBef>
        <a:spcPct val="50000"/>
      </a:spcBef>
      <a:spcAft>
        <a:spcPct val="0"/>
      </a:spcAft>
      <a:buSzPct val="100000"/>
      <a:buFont typeface="Arial" charset="0"/>
      <a:defRPr sz="1200" b="1" kern="1200">
        <a:solidFill>
          <a:schemeClr val="tx1"/>
        </a:solidFill>
        <a:latin typeface="Arial" charset="0"/>
        <a:ea typeface="+mn-ea"/>
        <a:cs typeface="+mn-cs"/>
      </a:defRPr>
    </a:lvl1pPr>
    <a:lvl2pPr marL="114300" algn="l" defTabSz="457200" rtl="0" eaLnBrk="0" fontAlgn="base" hangingPunct="0">
      <a:spcBef>
        <a:spcPct val="25000"/>
      </a:spcBef>
      <a:spcAft>
        <a:spcPct val="0"/>
      </a:spcAft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400050" indent="-171450" algn="l" defTabSz="457200" rtl="0" eaLnBrk="0" fontAlgn="base" hangingPunct="0">
      <a:spcBef>
        <a:spcPct val="0"/>
      </a:spcBef>
      <a:spcAft>
        <a:spcPct val="0"/>
      </a:spcAft>
      <a:buSzPct val="100000"/>
      <a:buFont typeface="Times New Roman" pitchFamily="18" charset="0"/>
      <a:buChar char="•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685800" indent="-171450" algn="l" defTabSz="457200" rtl="0" eaLnBrk="0" fontAlgn="base" hangingPunct="0">
      <a:spcBef>
        <a:spcPct val="0"/>
      </a:spcBef>
      <a:spcAft>
        <a:spcPct val="0"/>
      </a:spcAft>
      <a:buSzPct val="100000"/>
      <a:buFont typeface="Times New Roman" pitchFamily="18" charset="0"/>
      <a:buChar char="-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857250" algn="l" defTabSz="457200" rtl="0" eaLnBrk="0" fontAlgn="base" hangingPunct="0">
      <a:spcBef>
        <a:spcPct val="0"/>
      </a:spcBef>
      <a:spcAft>
        <a:spcPct val="0"/>
      </a:spcAft>
      <a:buSzPct val="100000"/>
      <a:buFont typeface="Times New Roman" pitchFamily="18" charset="0"/>
      <a:defRPr sz="1100" kern="1200">
        <a:solidFill>
          <a:srgbClr val="000000"/>
        </a:solidFill>
        <a:latin typeface="Courier New" pitchFamily="49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8" cy="511731"/>
          </a:xfrm>
          <a:prstGeom prst="rect">
            <a:avLst/>
          </a:prstGeom>
        </p:spPr>
        <p:txBody>
          <a:bodyPr lIns="94668" tIns="47334" rIns="94668" bIns="47334"/>
          <a:lstStyle/>
          <a:p>
            <a:pPr>
              <a:defRPr/>
            </a:pPr>
            <a:fld id="{8D7A41C0-FF3C-452B-9C49-0D8C9C94D8AF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&lt;</a:t>
            </a:r>
            <a:r>
              <a:rPr lang="en-US" altLang="zh-CN" smtClean="0"/>
              <a:t>Product Name&gt;  &lt;TOI Functional&gt; - </a:t>
            </a:r>
            <a:fld id="{65F658D3-3417-41EC-8F42-8DCA22D7189E}" type="slidenum">
              <a:rPr lang="en-US" altLang="zh-CN" smtClean="0"/>
              <a:pPr>
                <a:defRPr/>
              </a:pPr>
              <a:t>21</a:t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&lt;</a:t>
            </a:r>
            <a:r>
              <a:rPr lang="en-US" altLang="zh-CN" smtClean="0"/>
              <a:t>Product Name&gt;  &lt;TOI Functional&gt; - </a:t>
            </a:r>
            <a:fld id="{65F658D3-3417-41EC-8F42-8DCA22D7189E}" type="slidenum">
              <a:rPr lang="en-US" altLang="zh-CN" smtClean="0"/>
              <a:pPr>
                <a:defRPr/>
              </a:pPr>
              <a:t>22</a:t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CN" altLang="en-US" smtClean="0"/>
              <a:t>&lt;</a:t>
            </a:r>
            <a:r>
              <a:rPr lang="en-US" altLang="zh-CN" smtClean="0"/>
              <a:t>Product Name&gt;  &lt;TOI Functional&gt; - </a:t>
            </a:r>
            <a:fld id="{65F658D3-3417-41EC-8F42-8DCA22D7189E}" type="slidenum">
              <a:rPr lang="en-US" altLang="zh-CN" smtClean="0"/>
              <a:pPr>
                <a:defRPr/>
              </a:pPr>
              <a:t>23</a:t>
            </a:fld>
            <a:endParaRPr lang="en-US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CFDAE5-08C2-4A1C-8918-773834CA5FB9}" type="slidenum">
              <a:rPr lang="zh-TW" altLang="en-US"/>
              <a:pPr>
                <a:defRPr/>
              </a:pPr>
              <a:t>‹#›</a:t>
            </a:fld>
            <a:endParaRPr lang="en-US" altLang="zh-TW" dirty="0"/>
          </a:p>
        </p:txBody>
      </p:sp>
      <p:pic>
        <p:nvPicPr>
          <p:cNvPr id="6" name="Picture 12" descr="diodes logo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2100" y="6172200"/>
            <a:ext cx="16002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15"/>
          <p:cNvGrpSpPr>
            <a:grpSpLocks noChangeAspect="1"/>
          </p:cNvGrpSpPr>
          <p:nvPr userDrawn="1"/>
        </p:nvGrpSpPr>
        <p:grpSpPr bwMode="auto">
          <a:xfrm>
            <a:off x="2189406" y="6183186"/>
            <a:ext cx="1010994" cy="370013"/>
            <a:chOff x="57" y="4091"/>
            <a:chExt cx="541" cy="198"/>
          </a:xfrm>
        </p:grpSpPr>
        <p:sp>
          <p:nvSpPr>
            <p:cNvPr id="8" name="AutoShape 14"/>
            <p:cNvSpPr>
              <a:spLocks noChangeAspect="1" noChangeArrowheads="1" noTextEdit="1"/>
            </p:cNvSpPr>
            <p:nvPr/>
          </p:nvSpPr>
          <p:spPr bwMode="auto">
            <a:xfrm>
              <a:off x="57" y="4091"/>
              <a:ext cx="541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16"/>
            <p:cNvSpPr>
              <a:spLocks/>
            </p:cNvSpPr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17"/>
            <p:cNvSpPr>
              <a:spLocks/>
            </p:cNvSpPr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18"/>
            <p:cNvSpPr>
              <a:spLocks/>
            </p:cNvSpPr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19"/>
            <p:cNvSpPr>
              <a:spLocks/>
            </p:cNvSpPr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Rectangle 20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Rectangle 21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Rectangle 22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Rectangle 23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24"/>
            <p:cNvSpPr>
              <a:spLocks/>
            </p:cNvSpPr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solidFill>
              <a:srgbClr val="FFC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25"/>
            <p:cNvSpPr>
              <a:spLocks/>
            </p:cNvSpPr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noFill/>
            <a:ln w="0">
              <a:solidFill>
                <a:srgbClr val="FFC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26"/>
            <p:cNvSpPr>
              <a:spLocks/>
            </p:cNvSpPr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27"/>
            <p:cNvSpPr>
              <a:spLocks/>
            </p:cNvSpPr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Rectangle 28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Rectangle 29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30"/>
            <p:cNvSpPr>
              <a:spLocks/>
            </p:cNvSpPr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31"/>
            <p:cNvSpPr>
              <a:spLocks/>
            </p:cNvSpPr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32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Rectangle 33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34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Rectangle 35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FFFCAE-D595-4E6A-A615-5C6E3B880BF8}" type="slidenum">
              <a:rPr lang="zh-TW" altLang="en-US"/>
              <a:pPr>
                <a:defRPr/>
              </a:pPr>
              <a:t>‹#›</a:t>
            </a:fld>
            <a:endParaRPr lang="en-US" altLang="zh-TW" dirty="0"/>
          </a:p>
        </p:txBody>
      </p:sp>
      <p:pic>
        <p:nvPicPr>
          <p:cNvPr id="5" name="Picture 12" descr="diodes logo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2100" y="6172200"/>
            <a:ext cx="16002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5"/>
          <p:cNvGrpSpPr>
            <a:grpSpLocks noChangeAspect="1"/>
          </p:cNvGrpSpPr>
          <p:nvPr userDrawn="1"/>
        </p:nvGrpSpPr>
        <p:grpSpPr bwMode="auto">
          <a:xfrm>
            <a:off x="2189406" y="6183186"/>
            <a:ext cx="1010994" cy="370013"/>
            <a:chOff x="57" y="4091"/>
            <a:chExt cx="541" cy="198"/>
          </a:xfrm>
        </p:grpSpPr>
        <p:sp>
          <p:nvSpPr>
            <p:cNvPr id="7" name="AutoShape 14"/>
            <p:cNvSpPr>
              <a:spLocks noChangeAspect="1" noChangeArrowheads="1" noTextEdit="1"/>
            </p:cNvSpPr>
            <p:nvPr/>
          </p:nvSpPr>
          <p:spPr bwMode="auto">
            <a:xfrm>
              <a:off x="57" y="4091"/>
              <a:ext cx="541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16"/>
            <p:cNvSpPr>
              <a:spLocks/>
            </p:cNvSpPr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17"/>
            <p:cNvSpPr>
              <a:spLocks/>
            </p:cNvSpPr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18"/>
            <p:cNvSpPr>
              <a:spLocks/>
            </p:cNvSpPr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19"/>
            <p:cNvSpPr>
              <a:spLocks/>
            </p:cNvSpPr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Rectangle 20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Rectangle 21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Rectangle 22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Rectangle 23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24"/>
            <p:cNvSpPr>
              <a:spLocks/>
            </p:cNvSpPr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solidFill>
              <a:srgbClr val="FFC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25"/>
            <p:cNvSpPr>
              <a:spLocks/>
            </p:cNvSpPr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noFill/>
            <a:ln w="0">
              <a:solidFill>
                <a:srgbClr val="FFC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26"/>
            <p:cNvSpPr>
              <a:spLocks/>
            </p:cNvSpPr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27"/>
            <p:cNvSpPr>
              <a:spLocks/>
            </p:cNvSpPr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Rectangle 28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Rectangle 29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30"/>
            <p:cNvSpPr>
              <a:spLocks/>
            </p:cNvSpPr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31"/>
            <p:cNvSpPr>
              <a:spLocks/>
            </p:cNvSpPr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Rectangle 32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33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Rectangle 34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35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915150" y="228600"/>
            <a:ext cx="2076450" cy="57150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6076950" cy="57150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83B91C-B38F-4C9B-A1A6-A3A83D2F6B11}" type="slidenum">
              <a:rPr lang="zh-TW" altLang="en-US"/>
              <a:pPr>
                <a:defRPr/>
              </a:pPr>
              <a:t>‹#›</a:t>
            </a:fld>
            <a:endParaRPr lang="en-US" altLang="zh-TW" dirty="0"/>
          </a:p>
        </p:txBody>
      </p:sp>
      <p:pic>
        <p:nvPicPr>
          <p:cNvPr id="5" name="Picture 12" descr="diodes logo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2100" y="6172200"/>
            <a:ext cx="16002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5"/>
          <p:cNvGrpSpPr>
            <a:grpSpLocks noChangeAspect="1"/>
          </p:cNvGrpSpPr>
          <p:nvPr userDrawn="1"/>
        </p:nvGrpSpPr>
        <p:grpSpPr bwMode="auto">
          <a:xfrm>
            <a:off x="2189406" y="6183186"/>
            <a:ext cx="1010994" cy="370013"/>
            <a:chOff x="57" y="4091"/>
            <a:chExt cx="541" cy="198"/>
          </a:xfrm>
        </p:grpSpPr>
        <p:sp>
          <p:nvSpPr>
            <p:cNvPr id="7" name="AutoShape 14"/>
            <p:cNvSpPr>
              <a:spLocks noChangeAspect="1" noChangeArrowheads="1" noTextEdit="1"/>
            </p:cNvSpPr>
            <p:nvPr/>
          </p:nvSpPr>
          <p:spPr bwMode="auto">
            <a:xfrm>
              <a:off x="57" y="4091"/>
              <a:ext cx="541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16"/>
            <p:cNvSpPr>
              <a:spLocks/>
            </p:cNvSpPr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17"/>
            <p:cNvSpPr>
              <a:spLocks/>
            </p:cNvSpPr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18"/>
            <p:cNvSpPr>
              <a:spLocks/>
            </p:cNvSpPr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19"/>
            <p:cNvSpPr>
              <a:spLocks/>
            </p:cNvSpPr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Rectangle 20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Rectangle 21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Rectangle 22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Rectangle 23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24"/>
            <p:cNvSpPr>
              <a:spLocks/>
            </p:cNvSpPr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solidFill>
              <a:srgbClr val="FFC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25"/>
            <p:cNvSpPr>
              <a:spLocks/>
            </p:cNvSpPr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noFill/>
            <a:ln w="0">
              <a:solidFill>
                <a:srgbClr val="FFC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26"/>
            <p:cNvSpPr>
              <a:spLocks/>
            </p:cNvSpPr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27"/>
            <p:cNvSpPr>
              <a:spLocks/>
            </p:cNvSpPr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Rectangle 28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Rectangle 29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30"/>
            <p:cNvSpPr>
              <a:spLocks/>
            </p:cNvSpPr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31"/>
            <p:cNvSpPr>
              <a:spLocks/>
            </p:cNvSpPr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Rectangle 32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33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Rectangle 34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35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r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685800" y="228600"/>
            <a:ext cx="8305800" cy="57150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E899F5-1E89-4815-A2B9-3C03A95F0E93}" type="slidenum">
              <a:rPr lang="zh-TW" altLang="en-US"/>
              <a:pPr>
                <a:defRPr/>
              </a:pPr>
              <a:t>‹#›</a:t>
            </a:fld>
            <a:endParaRPr lang="en-US" altLang="zh-TW" dirty="0"/>
          </a:p>
        </p:txBody>
      </p:sp>
      <p:pic>
        <p:nvPicPr>
          <p:cNvPr id="4" name="Picture 12" descr="diodes logo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2100" y="6172200"/>
            <a:ext cx="16002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5"/>
          <p:cNvGrpSpPr>
            <a:grpSpLocks noChangeAspect="1"/>
          </p:cNvGrpSpPr>
          <p:nvPr userDrawn="1"/>
        </p:nvGrpSpPr>
        <p:grpSpPr bwMode="auto">
          <a:xfrm>
            <a:off x="2189406" y="6183186"/>
            <a:ext cx="1010994" cy="370013"/>
            <a:chOff x="57" y="4091"/>
            <a:chExt cx="541" cy="198"/>
          </a:xfrm>
        </p:grpSpPr>
        <p:sp>
          <p:nvSpPr>
            <p:cNvPr id="6" name="AutoShape 14"/>
            <p:cNvSpPr>
              <a:spLocks noChangeAspect="1" noChangeArrowheads="1" noTextEdit="1"/>
            </p:cNvSpPr>
            <p:nvPr/>
          </p:nvSpPr>
          <p:spPr bwMode="auto">
            <a:xfrm>
              <a:off x="57" y="4091"/>
              <a:ext cx="541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16"/>
            <p:cNvSpPr>
              <a:spLocks/>
            </p:cNvSpPr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17"/>
            <p:cNvSpPr>
              <a:spLocks/>
            </p:cNvSpPr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18"/>
            <p:cNvSpPr>
              <a:spLocks/>
            </p:cNvSpPr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19"/>
            <p:cNvSpPr>
              <a:spLocks/>
            </p:cNvSpPr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Rectangle 20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Rectangle 21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Rectangle 22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Rectangle 23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24"/>
            <p:cNvSpPr>
              <a:spLocks/>
            </p:cNvSpPr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solidFill>
              <a:srgbClr val="FFC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25"/>
            <p:cNvSpPr>
              <a:spLocks/>
            </p:cNvSpPr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noFill/>
            <a:ln w="0">
              <a:solidFill>
                <a:srgbClr val="FFC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26"/>
            <p:cNvSpPr>
              <a:spLocks/>
            </p:cNvSpPr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27"/>
            <p:cNvSpPr>
              <a:spLocks/>
            </p:cNvSpPr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Rectangle 28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Rectangle 29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30"/>
            <p:cNvSpPr>
              <a:spLocks/>
            </p:cNvSpPr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31"/>
            <p:cNvSpPr>
              <a:spLocks/>
            </p:cNvSpPr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Rectangle 32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Rectangle 33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34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Rectangle 35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9" descr="Generic Diodes Title Slide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10" descr="Diodes logo (r) small.jpg"/>
          <p:cNvPicPr>
            <a:picLocks noChangeAspect="1"/>
          </p:cNvPicPr>
          <p:nvPr userDrawn="1"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81200" y="914400"/>
            <a:ext cx="2689225" cy="74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15DABBFC-0A63-47B3-ADD7-67DABA73EAEC}" type="slidenum">
              <a:rPr lang="zh-TW" altLang="en-US" smtClean="0"/>
              <a:pPr>
                <a:defRPr/>
              </a:pPr>
              <a:t>‹#›</a:t>
            </a:fld>
            <a:endParaRPr lang="en-US" altLang="zh-TW" dirty="0"/>
          </a:p>
        </p:txBody>
      </p:sp>
      <p:pic>
        <p:nvPicPr>
          <p:cNvPr id="5" name="Picture 12" descr="diodes logo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2100" y="6172200"/>
            <a:ext cx="16002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5"/>
          <p:cNvGrpSpPr>
            <a:grpSpLocks noChangeAspect="1"/>
          </p:cNvGrpSpPr>
          <p:nvPr userDrawn="1"/>
        </p:nvGrpSpPr>
        <p:grpSpPr bwMode="auto">
          <a:xfrm>
            <a:off x="2189406" y="6183186"/>
            <a:ext cx="1010994" cy="370013"/>
            <a:chOff x="57" y="4091"/>
            <a:chExt cx="541" cy="198"/>
          </a:xfrm>
        </p:grpSpPr>
        <p:sp>
          <p:nvSpPr>
            <p:cNvPr id="7" name="AutoShape 14"/>
            <p:cNvSpPr>
              <a:spLocks noChangeAspect="1" noChangeArrowheads="1" noTextEdit="1"/>
            </p:cNvSpPr>
            <p:nvPr/>
          </p:nvSpPr>
          <p:spPr bwMode="auto">
            <a:xfrm>
              <a:off x="57" y="4091"/>
              <a:ext cx="541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16"/>
            <p:cNvSpPr>
              <a:spLocks/>
            </p:cNvSpPr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17"/>
            <p:cNvSpPr>
              <a:spLocks/>
            </p:cNvSpPr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18"/>
            <p:cNvSpPr>
              <a:spLocks/>
            </p:cNvSpPr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19"/>
            <p:cNvSpPr>
              <a:spLocks/>
            </p:cNvSpPr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Rectangle 20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Rectangle 21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Rectangle 22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Rectangle 23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24"/>
            <p:cNvSpPr>
              <a:spLocks/>
            </p:cNvSpPr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solidFill>
              <a:srgbClr val="FFC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25"/>
            <p:cNvSpPr>
              <a:spLocks/>
            </p:cNvSpPr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noFill/>
            <a:ln w="0">
              <a:solidFill>
                <a:srgbClr val="FFC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26"/>
            <p:cNvSpPr>
              <a:spLocks/>
            </p:cNvSpPr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27"/>
            <p:cNvSpPr>
              <a:spLocks/>
            </p:cNvSpPr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Rectangle 28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Rectangle 29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30"/>
            <p:cNvSpPr>
              <a:spLocks/>
            </p:cNvSpPr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31"/>
            <p:cNvSpPr>
              <a:spLocks/>
            </p:cNvSpPr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Rectangle 32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33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Rectangle 34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35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27BD1C-C402-4C81-BF7A-736CFC48D17C}" type="slidenum">
              <a:rPr lang="zh-TW" altLang="en-US" smtClean="0"/>
              <a:pPr>
                <a:defRPr/>
              </a:pPr>
              <a:t>‹#›</a:t>
            </a:fld>
            <a:r>
              <a:rPr lang="zh-TW" altLang="en-US" dirty="0" smtClean="0"/>
              <a:t> </a:t>
            </a:r>
            <a:r>
              <a:rPr lang="en-US" altLang="zh-TW" dirty="0" smtClean="0"/>
              <a:t>/ &lt;##&gt;</a:t>
            </a:r>
            <a:endParaRPr lang="en-US" altLang="zh-TW" dirty="0"/>
          </a:p>
        </p:txBody>
      </p:sp>
      <p:pic>
        <p:nvPicPr>
          <p:cNvPr id="5" name="Picture 12" descr="diodes logo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2100" y="6172200"/>
            <a:ext cx="16002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5"/>
          <p:cNvGrpSpPr>
            <a:grpSpLocks noChangeAspect="1"/>
          </p:cNvGrpSpPr>
          <p:nvPr userDrawn="1"/>
        </p:nvGrpSpPr>
        <p:grpSpPr bwMode="auto">
          <a:xfrm>
            <a:off x="2189406" y="6183186"/>
            <a:ext cx="1010994" cy="370013"/>
            <a:chOff x="57" y="4091"/>
            <a:chExt cx="541" cy="198"/>
          </a:xfrm>
        </p:grpSpPr>
        <p:sp>
          <p:nvSpPr>
            <p:cNvPr id="7" name="AutoShape 14"/>
            <p:cNvSpPr>
              <a:spLocks noChangeAspect="1" noChangeArrowheads="1" noTextEdit="1"/>
            </p:cNvSpPr>
            <p:nvPr/>
          </p:nvSpPr>
          <p:spPr bwMode="auto">
            <a:xfrm>
              <a:off x="57" y="4091"/>
              <a:ext cx="541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16"/>
            <p:cNvSpPr>
              <a:spLocks/>
            </p:cNvSpPr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17"/>
            <p:cNvSpPr>
              <a:spLocks/>
            </p:cNvSpPr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18"/>
            <p:cNvSpPr>
              <a:spLocks/>
            </p:cNvSpPr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19"/>
            <p:cNvSpPr>
              <a:spLocks/>
            </p:cNvSpPr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Rectangle 20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Rectangle 21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Rectangle 22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Rectangle 23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24"/>
            <p:cNvSpPr>
              <a:spLocks/>
            </p:cNvSpPr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solidFill>
              <a:srgbClr val="FFC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25"/>
            <p:cNvSpPr>
              <a:spLocks/>
            </p:cNvSpPr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noFill/>
            <a:ln w="0">
              <a:solidFill>
                <a:srgbClr val="FFC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26"/>
            <p:cNvSpPr>
              <a:spLocks/>
            </p:cNvSpPr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27"/>
            <p:cNvSpPr>
              <a:spLocks/>
            </p:cNvSpPr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Rectangle 28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Rectangle 29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30"/>
            <p:cNvSpPr>
              <a:spLocks/>
            </p:cNvSpPr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31"/>
            <p:cNvSpPr>
              <a:spLocks/>
            </p:cNvSpPr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Rectangle 32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33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Rectangle 34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35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3692525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30725" y="1600200"/>
            <a:ext cx="3692525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42A1C2-AECF-4477-B21A-DD16AAF9D34C}" type="slidenum">
              <a:rPr lang="zh-TW" altLang="en-US"/>
              <a:pPr>
                <a:defRPr/>
              </a:pPr>
              <a:t>‹#›</a:t>
            </a:fld>
            <a:endParaRPr lang="en-US" altLang="zh-TW" dirty="0"/>
          </a:p>
        </p:txBody>
      </p:sp>
      <p:pic>
        <p:nvPicPr>
          <p:cNvPr id="6" name="Picture 12" descr="diodes logo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2100" y="6172200"/>
            <a:ext cx="16002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15"/>
          <p:cNvGrpSpPr>
            <a:grpSpLocks noChangeAspect="1"/>
          </p:cNvGrpSpPr>
          <p:nvPr userDrawn="1"/>
        </p:nvGrpSpPr>
        <p:grpSpPr bwMode="auto">
          <a:xfrm>
            <a:off x="2189406" y="6183186"/>
            <a:ext cx="1010994" cy="370013"/>
            <a:chOff x="57" y="4091"/>
            <a:chExt cx="541" cy="198"/>
          </a:xfrm>
        </p:grpSpPr>
        <p:sp>
          <p:nvSpPr>
            <p:cNvPr id="8" name="AutoShape 14"/>
            <p:cNvSpPr>
              <a:spLocks noChangeAspect="1" noChangeArrowheads="1" noTextEdit="1"/>
            </p:cNvSpPr>
            <p:nvPr/>
          </p:nvSpPr>
          <p:spPr bwMode="auto">
            <a:xfrm>
              <a:off x="57" y="4091"/>
              <a:ext cx="541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16"/>
            <p:cNvSpPr>
              <a:spLocks/>
            </p:cNvSpPr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17"/>
            <p:cNvSpPr>
              <a:spLocks/>
            </p:cNvSpPr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18"/>
            <p:cNvSpPr>
              <a:spLocks/>
            </p:cNvSpPr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19"/>
            <p:cNvSpPr>
              <a:spLocks/>
            </p:cNvSpPr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Rectangle 20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Rectangle 21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Rectangle 22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Rectangle 23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24"/>
            <p:cNvSpPr>
              <a:spLocks/>
            </p:cNvSpPr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solidFill>
              <a:srgbClr val="FFC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25"/>
            <p:cNvSpPr>
              <a:spLocks/>
            </p:cNvSpPr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noFill/>
            <a:ln w="0">
              <a:solidFill>
                <a:srgbClr val="FFC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26"/>
            <p:cNvSpPr>
              <a:spLocks/>
            </p:cNvSpPr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27"/>
            <p:cNvSpPr>
              <a:spLocks/>
            </p:cNvSpPr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Rectangle 28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Rectangle 29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30"/>
            <p:cNvSpPr>
              <a:spLocks/>
            </p:cNvSpPr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31"/>
            <p:cNvSpPr>
              <a:spLocks/>
            </p:cNvSpPr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32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Rectangle 33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34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Rectangle 35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AFFBF1-93C7-4BFE-8159-B741BCB3B22F}" type="slidenum">
              <a:rPr lang="zh-TW" altLang="en-US"/>
              <a:pPr>
                <a:defRPr/>
              </a:pPr>
              <a:t>‹#›</a:t>
            </a:fld>
            <a:endParaRPr lang="en-US" altLang="zh-TW" dirty="0"/>
          </a:p>
        </p:txBody>
      </p:sp>
      <p:pic>
        <p:nvPicPr>
          <p:cNvPr id="8" name="Picture 12" descr="diodes logo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2100" y="6172200"/>
            <a:ext cx="16002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9" name="Group 15"/>
          <p:cNvGrpSpPr>
            <a:grpSpLocks noChangeAspect="1"/>
          </p:cNvGrpSpPr>
          <p:nvPr userDrawn="1"/>
        </p:nvGrpSpPr>
        <p:grpSpPr bwMode="auto">
          <a:xfrm>
            <a:off x="2189406" y="6183186"/>
            <a:ext cx="1010994" cy="370013"/>
            <a:chOff x="57" y="4091"/>
            <a:chExt cx="541" cy="198"/>
          </a:xfrm>
        </p:grpSpPr>
        <p:sp>
          <p:nvSpPr>
            <p:cNvPr id="10" name="AutoShape 14"/>
            <p:cNvSpPr>
              <a:spLocks noChangeAspect="1" noChangeArrowheads="1" noTextEdit="1"/>
            </p:cNvSpPr>
            <p:nvPr/>
          </p:nvSpPr>
          <p:spPr bwMode="auto">
            <a:xfrm>
              <a:off x="57" y="4091"/>
              <a:ext cx="541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16"/>
            <p:cNvSpPr>
              <a:spLocks/>
            </p:cNvSpPr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17"/>
            <p:cNvSpPr>
              <a:spLocks/>
            </p:cNvSpPr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Freeform 18"/>
            <p:cNvSpPr>
              <a:spLocks/>
            </p:cNvSpPr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9"/>
            <p:cNvSpPr>
              <a:spLocks/>
            </p:cNvSpPr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Rectangle 20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Rectangle 21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Rectangle 22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Rectangle 23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24"/>
            <p:cNvSpPr>
              <a:spLocks/>
            </p:cNvSpPr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solidFill>
              <a:srgbClr val="FFC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25"/>
            <p:cNvSpPr>
              <a:spLocks/>
            </p:cNvSpPr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noFill/>
            <a:ln w="0">
              <a:solidFill>
                <a:srgbClr val="FFC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26"/>
            <p:cNvSpPr>
              <a:spLocks/>
            </p:cNvSpPr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27"/>
            <p:cNvSpPr>
              <a:spLocks/>
            </p:cNvSpPr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Rectangle 28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Rectangle 29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Freeform 30"/>
            <p:cNvSpPr>
              <a:spLocks/>
            </p:cNvSpPr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Freeform 31"/>
            <p:cNvSpPr>
              <a:spLocks/>
            </p:cNvSpPr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32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Rectangle 33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Rectangle 34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Rectangle 35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78F1B8-C58D-485D-934E-B26883531FAD}" type="slidenum">
              <a:rPr lang="zh-TW" altLang="en-US"/>
              <a:pPr>
                <a:defRPr/>
              </a:pPr>
              <a:t>‹#›</a:t>
            </a:fld>
            <a:endParaRPr lang="en-US" altLang="zh-TW" dirty="0"/>
          </a:p>
        </p:txBody>
      </p:sp>
      <p:pic>
        <p:nvPicPr>
          <p:cNvPr id="4" name="Picture 12" descr="diodes logo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2100" y="6172200"/>
            <a:ext cx="16002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5"/>
          <p:cNvGrpSpPr>
            <a:grpSpLocks noChangeAspect="1"/>
          </p:cNvGrpSpPr>
          <p:nvPr userDrawn="1"/>
        </p:nvGrpSpPr>
        <p:grpSpPr bwMode="auto">
          <a:xfrm>
            <a:off x="2189406" y="6183186"/>
            <a:ext cx="1010994" cy="370013"/>
            <a:chOff x="57" y="4091"/>
            <a:chExt cx="541" cy="198"/>
          </a:xfrm>
        </p:grpSpPr>
        <p:sp>
          <p:nvSpPr>
            <p:cNvPr id="6" name="AutoShape 14"/>
            <p:cNvSpPr>
              <a:spLocks noChangeAspect="1" noChangeArrowheads="1" noTextEdit="1"/>
            </p:cNvSpPr>
            <p:nvPr/>
          </p:nvSpPr>
          <p:spPr bwMode="auto">
            <a:xfrm>
              <a:off x="57" y="4091"/>
              <a:ext cx="541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16"/>
            <p:cNvSpPr>
              <a:spLocks/>
            </p:cNvSpPr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17"/>
            <p:cNvSpPr>
              <a:spLocks/>
            </p:cNvSpPr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18"/>
            <p:cNvSpPr>
              <a:spLocks/>
            </p:cNvSpPr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19"/>
            <p:cNvSpPr>
              <a:spLocks/>
            </p:cNvSpPr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Rectangle 20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Rectangle 21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Rectangle 22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Rectangle 23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24"/>
            <p:cNvSpPr>
              <a:spLocks/>
            </p:cNvSpPr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solidFill>
              <a:srgbClr val="FFC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25"/>
            <p:cNvSpPr>
              <a:spLocks/>
            </p:cNvSpPr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noFill/>
            <a:ln w="0">
              <a:solidFill>
                <a:srgbClr val="FFC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26"/>
            <p:cNvSpPr>
              <a:spLocks/>
            </p:cNvSpPr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27"/>
            <p:cNvSpPr>
              <a:spLocks/>
            </p:cNvSpPr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Rectangle 28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Rectangle 29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30"/>
            <p:cNvSpPr>
              <a:spLocks/>
            </p:cNvSpPr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31"/>
            <p:cNvSpPr>
              <a:spLocks/>
            </p:cNvSpPr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Rectangle 32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Rectangle 33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34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Rectangle 35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62E370-F130-4C77-80BE-CE787F3595C1}" type="slidenum">
              <a:rPr lang="zh-TW" altLang="en-US"/>
              <a:pPr>
                <a:defRPr/>
              </a:pPr>
              <a:t>‹#›</a:t>
            </a:fld>
            <a:endParaRPr lang="en-US" altLang="zh-TW" dirty="0"/>
          </a:p>
        </p:txBody>
      </p:sp>
      <p:pic>
        <p:nvPicPr>
          <p:cNvPr id="3" name="Picture 9" descr="Band bottom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270625"/>
            <a:ext cx="9137650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12" descr="diodes logo.jp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2100" y="6172200"/>
            <a:ext cx="16002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5"/>
          <p:cNvGrpSpPr>
            <a:grpSpLocks noChangeAspect="1"/>
          </p:cNvGrpSpPr>
          <p:nvPr userDrawn="1"/>
        </p:nvGrpSpPr>
        <p:grpSpPr bwMode="auto">
          <a:xfrm>
            <a:off x="2189406" y="6183186"/>
            <a:ext cx="1010994" cy="370013"/>
            <a:chOff x="57" y="4091"/>
            <a:chExt cx="541" cy="198"/>
          </a:xfrm>
        </p:grpSpPr>
        <p:sp>
          <p:nvSpPr>
            <p:cNvPr id="6" name="AutoShape 14"/>
            <p:cNvSpPr>
              <a:spLocks noChangeAspect="1" noChangeArrowheads="1" noTextEdit="1"/>
            </p:cNvSpPr>
            <p:nvPr/>
          </p:nvSpPr>
          <p:spPr bwMode="auto">
            <a:xfrm>
              <a:off x="57" y="4091"/>
              <a:ext cx="541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16"/>
            <p:cNvSpPr>
              <a:spLocks/>
            </p:cNvSpPr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17"/>
            <p:cNvSpPr>
              <a:spLocks/>
            </p:cNvSpPr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18"/>
            <p:cNvSpPr>
              <a:spLocks/>
            </p:cNvSpPr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19"/>
            <p:cNvSpPr>
              <a:spLocks/>
            </p:cNvSpPr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Rectangle 20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Rectangle 21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Rectangle 22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Rectangle 23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24"/>
            <p:cNvSpPr>
              <a:spLocks/>
            </p:cNvSpPr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solidFill>
              <a:srgbClr val="FFC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25"/>
            <p:cNvSpPr>
              <a:spLocks/>
            </p:cNvSpPr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noFill/>
            <a:ln w="0">
              <a:solidFill>
                <a:srgbClr val="FFC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26"/>
            <p:cNvSpPr>
              <a:spLocks/>
            </p:cNvSpPr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27"/>
            <p:cNvSpPr>
              <a:spLocks/>
            </p:cNvSpPr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Rectangle 28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Rectangle 29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30"/>
            <p:cNvSpPr>
              <a:spLocks/>
            </p:cNvSpPr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31"/>
            <p:cNvSpPr>
              <a:spLocks/>
            </p:cNvSpPr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Rectangle 32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Rectangle 33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34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Rectangle 35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C5AF26-4045-4333-B3B3-7932312BE0E8}" type="slidenum">
              <a:rPr lang="zh-TW" altLang="en-US"/>
              <a:pPr>
                <a:defRPr/>
              </a:pPr>
              <a:t>‹#›</a:t>
            </a:fld>
            <a:endParaRPr lang="en-US" altLang="zh-TW" dirty="0"/>
          </a:p>
        </p:txBody>
      </p:sp>
      <p:pic>
        <p:nvPicPr>
          <p:cNvPr id="6" name="Picture 12" descr="diodes logo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2100" y="6172200"/>
            <a:ext cx="16002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15"/>
          <p:cNvGrpSpPr>
            <a:grpSpLocks noChangeAspect="1"/>
          </p:cNvGrpSpPr>
          <p:nvPr userDrawn="1"/>
        </p:nvGrpSpPr>
        <p:grpSpPr bwMode="auto">
          <a:xfrm>
            <a:off x="2189406" y="6183186"/>
            <a:ext cx="1010994" cy="370013"/>
            <a:chOff x="57" y="4091"/>
            <a:chExt cx="541" cy="198"/>
          </a:xfrm>
        </p:grpSpPr>
        <p:sp>
          <p:nvSpPr>
            <p:cNvPr id="8" name="AutoShape 14"/>
            <p:cNvSpPr>
              <a:spLocks noChangeAspect="1" noChangeArrowheads="1" noTextEdit="1"/>
            </p:cNvSpPr>
            <p:nvPr/>
          </p:nvSpPr>
          <p:spPr bwMode="auto">
            <a:xfrm>
              <a:off x="57" y="4091"/>
              <a:ext cx="541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16"/>
            <p:cNvSpPr>
              <a:spLocks/>
            </p:cNvSpPr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17"/>
            <p:cNvSpPr>
              <a:spLocks/>
            </p:cNvSpPr>
            <p:nvPr/>
          </p:nvSpPr>
          <p:spPr bwMode="auto">
            <a:xfrm>
              <a:off x="58" y="4097"/>
              <a:ext cx="159" cy="187"/>
            </a:xfrm>
            <a:custGeom>
              <a:avLst/>
              <a:gdLst/>
              <a:ahLst/>
              <a:cxnLst>
                <a:cxn ang="0">
                  <a:pos x="3224" y="5628"/>
                </a:cxn>
                <a:cxn ang="0">
                  <a:pos x="3329" y="5599"/>
                </a:cxn>
                <a:cxn ang="0">
                  <a:pos x="3473" y="5550"/>
                </a:cxn>
                <a:cxn ang="0">
                  <a:pos x="3658" y="5473"/>
                </a:cxn>
                <a:cxn ang="0">
                  <a:pos x="3869" y="5366"/>
                </a:cxn>
                <a:cxn ang="0">
                  <a:pos x="4088" y="5226"/>
                </a:cxn>
                <a:cxn ang="0">
                  <a:pos x="4301" y="5050"/>
                </a:cxn>
                <a:cxn ang="0">
                  <a:pos x="4490" y="4835"/>
                </a:cxn>
                <a:cxn ang="0">
                  <a:pos x="4641" y="4579"/>
                </a:cxn>
                <a:cxn ang="0">
                  <a:pos x="4736" y="4277"/>
                </a:cxn>
                <a:cxn ang="0">
                  <a:pos x="4760" y="3927"/>
                </a:cxn>
                <a:cxn ang="0">
                  <a:pos x="4718" y="3587"/>
                </a:cxn>
                <a:cxn ang="0">
                  <a:pos x="4634" y="3311"/>
                </a:cxn>
                <a:cxn ang="0">
                  <a:pos x="4520" y="3090"/>
                </a:cxn>
                <a:cxn ang="0">
                  <a:pos x="4382" y="2919"/>
                </a:cxn>
                <a:cxn ang="0">
                  <a:pos x="4231" y="2789"/>
                </a:cxn>
                <a:cxn ang="0">
                  <a:pos x="4078" y="2695"/>
                </a:cxn>
                <a:cxn ang="0">
                  <a:pos x="3932" y="2631"/>
                </a:cxn>
                <a:cxn ang="0">
                  <a:pos x="3802" y="2586"/>
                </a:cxn>
                <a:cxn ang="0">
                  <a:pos x="3650" y="2542"/>
                </a:cxn>
                <a:cxn ang="0">
                  <a:pos x="3612" y="2520"/>
                </a:cxn>
                <a:cxn ang="0">
                  <a:pos x="3621" y="2499"/>
                </a:cxn>
                <a:cxn ang="0">
                  <a:pos x="3666" y="2474"/>
                </a:cxn>
                <a:cxn ang="0">
                  <a:pos x="3741" y="2440"/>
                </a:cxn>
                <a:cxn ang="0">
                  <a:pos x="3836" y="2393"/>
                </a:cxn>
                <a:cxn ang="0">
                  <a:pos x="3943" y="2327"/>
                </a:cxn>
                <a:cxn ang="0">
                  <a:pos x="4054" y="2238"/>
                </a:cxn>
                <a:cxn ang="0">
                  <a:pos x="4160" y="2120"/>
                </a:cxn>
                <a:cxn ang="0">
                  <a:pos x="4253" y="1968"/>
                </a:cxn>
                <a:cxn ang="0">
                  <a:pos x="4325" y="1778"/>
                </a:cxn>
                <a:cxn ang="0">
                  <a:pos x="4365" y="1544"/>
                </a:cxn>
                <a:cxn ang="0">
                  <a:pos x="4367" y="1266"/>
                </a:cxn>
                <a:cxn ang="0">
                  <a:pos x="4322" y="1005"/>
                </a:cxn>
                <a:cxn ang="0">
                  <a:pos x="4234" y="778"/>
                </a:cxn>
                <a:cxn ang="0">
                  <a:pos x="4115" y="584"/>
                </a:cxn>
                <a:cxn ang="0">
                  <a:pos x="3974" y="421"/>
                </a:cxn>
                <a:cxn ang="0">
                  <a:pos x="3822" y="287"/>
                </a:cxn>
                <a:cxn ang="0">
                  <a:pos x="3667" y="181"/>
                </a:cxn>
                <a:cxn ang="0">
                  <a:pos x="3521" y="101"/>
                </a:cxn>
                <a:cxn ang="0">
                  <a:pos x="3395" y="45"/>
                </a:cxn>
                <a:cxn ang="0">
                  <a:pos x="3295" y="12"/>
                </a:cxn>
                <a:cxn ang="0">
                  <a:pos x="3234" y="0"/>
                </a:cxn>
                <a:cxn ang="0">
                  <a:pos x="3176" y="3"/>
                </a:cxn>
                <a:cxn ang="0">
                  <a:pos x="2898" y="6"/>
                </a:cxn>
                <a:cxn ang="0">
                  <a:pos x="2170" y="8"/>
                </a:cxn>
                <a:cxn ang="0">
                  <a:pos x="1286" y="6"/>
                </a:cxn>
                <a:cxn ang="0">
                  <a:pos x="493" y="3"/>
                </a:cxn>
                <a:cxn ang="0">
                  <a:pos x="35" y="1"/>
                </a:cxn>
              </a:cxnLst>
              <a:rect l="0" t="0" r="r" b="b"/>
              <a:pathLst>
                <a:path w="4761" h="5628">
                  <a:moveTo>
                    <a:pt x="0" y="1"/>
                  </a:moveTo>
                  <a:lnTo>
                    <a:pt x="0" y="5628"/>
                  </a:lnTo>
                  <a:lnTo>
                    <a:pt x="3224" y="5628"/>
                  </a:lnTo>
                  <a:lnTo>
                    <a:pt x="3242" y="5624"/>
                  </a:lnTo>
                  <a:lnTo>
                    <a:pt x="3293" y="5610"/>
                  </a:lnTo>
                  <a:lnTo>
                    <a:pt x="3329" y="5599"/>
                  </a:lnTo>
                  <a:lnTo>
                    <a:pt x="3371" y="5585"/>
                  </a:lnTo>
                  <a:lnTo>
                    <a:pt x="3420" y="5569"/>
                  </a:lnTo>
                  <a:lnTo>
                    <a:pt x="3473" y="5550"/>
                  </a:lnTo>
                  <a:lnTo>
                    <a:pt x="3531" y="5527"/>
                  </a:lnTo>
                  <a:lnTo>
                    <a:pt x="3593" y="5502"/>
                  </a:lnTo>
                  <a:lnTo>
                    <a:pt x="3658" y="5473"/>
                  </a:lnTo>
                  <a:lnTo>
                    <a:pt x="3726" y="5441"/>
                  </a:lnTo>
                  <a:lnTo>
                    <a:pt x="3797" y="5405"/>
                  </a:lnTo>
                  <a:lnTo>
                    <a:pt x="3869" y="5366"/>
                  </a:lnTo>
                  <a:lnTo>
                    <a:pt x="3942" y="5323"/>
                  </a:lnTo>
                  <a:lnTo>
                    <a:pt x="4015" y="5276"/>
                  </a:lnTo>
                  <a:lnTo>
                    <a:pt x="4088" y="5226"/>
                  </a:lnTo>
                  <a:lnTo>
                    <a:pt x="4160" y="5171"/>
                  </a:lnTo>
                  <a:lnTo>
                    <a:pt x="4233" y="5113"/>
                  </a:lnTo>
                  <a:lnTo>
                    <a:pt x="4301" y="5050"/>
                  </a:lnTo>
                  <a:lnTo>
                    <a:pt x="4367" y="4983"/>
                  </a:lnTo>
                  <a:lnTo>
                    <a:pt x="4431" y="4911"/>
                  </a:lnTo>
                  <a:lnTo>
                    <a:pt x="4490" y="4835"/>
                  </a:lnTo>
                  <a:lnTo>
                    <a:pt x="4546" y="4755"/>
                  </a:lnTo>
                  <a:lnTo>
                    <a:pt x="4597" y="4669"/>
                  </a:lnTo>
                  <a:lnTo>
                    <a:pt x="4641" y="4579"/>
                  </a:lnTo>
                  <a:lnTo>
                    <a:pt x="4680" y="4484"/>
                  </a:lnTo>
                  <a:lnTo>
                    <a:pt x="4711" y="4382"/>
                  </a:lnTo>
                  <a:lnTo>
                    <a:pt x="4736" y="4277"/>
                  </a:lnTo>
                  <a:lnTo>
                    <a:pt x="4753" y="4166"/>
                  </a:lnTo>
                  <a:lnTo>
                    <a:pt x="4761" y="4050"/>
                  </a:lnTo>
                  <a:lnTo>
                    <a:pt x="4760" y="3927"/>
                  </a:lnTo>
                  <a:lnTo>
                    <a:pt x="4751" y="3807"/>
                  </a:lnTo>
                  <a:lnTo>
                    <a:pt x="4737" y="3694"/>
                  </a:lnTo>
                  <a:lnTo>
                    <a:pt x="4718" y="3587"/>
                  </a:lnTo>
                  <a:lnTo>
                    <a:pt x="4694" y="3488"/>
                  </a:lnTo>
                  <a:lnTo>
                    <a:pt x="4667" y="3396"/>
                  </a:lnTo>
                  <a:lnTo>
                    <a:pt x="4634" y="3311"/>
                  </a:lnTo>
                  <a:lnTo>
                    <a:pt x="4600" y="3231"/>
                  </a:lnTo>
                  <a:lnTo>
                    <a:pt x="4561" y="3158"/>
                  </a:lnTo>
                  <a:lnTo>
                    <a:pt x="4520" y="3090"/>
                  </a:lnTo>
                  <a:lnTo>
                    <a:pt x="4475" y="3028"/>
                  </a:lnTo>
                  <a:lnTo>
                    <a:pt x="4429" y="2970"/>
                  </a:lnTo>
                  <a:lnTo>
                    <a:pt x="4382" y="2919"/>
                  </a:lnTo>
                  <a:lnTo>
                    <a:pt x="4332" y="2871"/>
                  </a:lnTo>
                  <a:lnTo>
                    <a:pt x="4282" y="2828"/>
                  </a:lnTo>
                  <a:lnTo>
                    <a:pt x="4231" y="2789"/>
                  </a:lnTo>
                  <a:lnTo>
                    <a:pt x="4180" y="2755"/>
                  </a:lnTo>
                  <a:lnTo>
                    <a:pt x="4129" y="2724"/>
                  </a:lnTo>
                  <a:lnTo>
                    <a:pt x="4078" y="2695"/>
                  </a:lnTo>
                  <a:lnTo>
                    <a:pt x="4029" y="2671"/>
                  </a:lnTo>
                  <a:lnTo>
                    <a:pt x="3979" y="2650"/>
                  </a:lnTo>
                  <a:lnTo>
                    <a:pt x="3932" y="2631"/>
                  </a:lnTo>
                  <a:lnTo>
                    <a:pt x="3887" y="2613"/>
                  </a:lnTo>
                  <a:lnTo>
                    <a:pt x="3843" y="2599"/>
                  </a:lnTo>
                  <a:lnTo>
                    <a:pt x="3802" y="2586"/>
                  </a:lnTo>
                  <a:lnTo>
                    <a:pt x="3730" y="2566"/>
                  </a:lnTo>
                  <a:lnTo>
                    <a:pt x="3673" y="2549"/>
                  </a:lnTo>
                  <a:lnTo>
                    <a:pt x="3650" y="2542"/>
                  </a:lnTo>
                  <a:lnTo>
                    <a:pt x="3632" y="2535"/>
                  </a:lnTo>
                  <a:lnTo>
                    <a:pt x="3620" y="2527"/>
                  </a:lnTo>
                  <a:lnTo>
                    <a:pt x="3612" y="2520"/>
                  </a:lnTo>
                  <a:lnTo>
                    <a:pt x="3611" y="2513"/>
                  </a:lnTo>
                  <a:lnTo>
                    <a:pt x="3613" y="2506"/>
                  </a:lnTo>
                  <a:lnTo>
                    <a:pt x="3621" y="2499"/>
                  </a:lnTo>
                  <a:lnTo>
                    <a:pt x="3632" y="2491"/>
                  </a:lnTo>
                  <a:lnTo>
                    <a:pt x="3647" y="2483"/>
                  </a:lnTo>
                  <a:lnTo>
                    <a:pt x="3666" y="2474"/>
                  </a:lnTo>
                  <a:lnTo>
                    <a:pt x="3689" y="2464"/>
                  </a:lnTo>
                  <a:lnTo>
                    <a:pt x="3713" y="2453"/>
                  </a:lnTo>
                  <a:lnTo>
                    <a:pt x="3741" y="2440"/>
                  </a:lnTo>
                  <a:lnTo>
                    <a:pt x="3771" y="2426"/>
                  </a:lnTo>
                  <a:lnTo>
                    <a:pt x="3802" y="2411"/>
                  </a:lnTo>
                  <a:lnTo>
                    <a:pt x="3836" y="2393"/>
                  </a:lnTo>
                  <a:lnTo>
                    <a:pt x="3871" y="2374"/>
                  </a:lnTo>
                  <a:lnTo>
                    <a:pt x="3907" y="2351"/>
                  </a:lnTo>
                  <a:lnTo>
                    <a:pt x="3943" y="2327"/>
                  </a:lnTo>
                  <a:lnTo>
                    <a:pt x="3980" y="2301"/>
                  </a:lnTo>
                  <a:lnTo>
                    <a:pt x="4017" y="2271"/>
                  </a:lnTo>
                  <a:lnTo>
                    <a:pt x="4054" y="2238"/>
                  </a:lnTo>
                  <a:lnTo>
                    <a:pt x="4090" y="2202"/>
                  </a:lnTo>
                  <a:lnTo>
                    <a:pt x="4126" y="2163"/>
                  </a:lnTo>
                  <a:lnTo>
                    <a:pt x="4160" y="2120"/>
                  </a:lnTo>
                  <a:lnTo>
                    <a:pt x="4193" y="2073"/>
                  </a:lnTo>
                  <a:lnTo>
                    <a:pt x="4224" y="2023"/>
                  </a:lnTo>
                  <a:lnTo>
                    <a:pt x="4253" y="1968"/>
                  </a:lnTo>
                  <a:lnTo>
                    <a:pt x="4280" y="1909"/>
                  </a:lnTo>
                  <a:lnTo>
                    <a:pt x="4304" y="1847"/>
                  </a:lnTo>
                  <a:lnTo>
                    <a:pt x="4325" y="1778"/>
                  </a:lnTo>
                  <a:lnTo>
                    <a:pt x="4342" y="1705"/>
                  </a:lnTo>
                  <a:lnTo>
                    <a:pt x="4355" y="1627"/>
                  </a:lnTo>
                  <a:lnTo>
                    <a:pt x="4365" y="1544"/>
                  </a:lnTo>
                  <a:lnTo>
                    <a:pt x="4371" y="1455"/>
                  </a:lnTo>
                  <a:lnTo>
                    <a:pt x="4371" y="1361"/>
                  </a:lnTo>
                  <a:lnTo>
                    <a:pt x="4367" y="1266"/>
                  </a:lnTo>
                  <a:lnTo>
                    <a:pt x="4357" y="1175"/>
                  </a:lnTo>
                  <a:lnTo>
                    <a:pt x="4342" y="1088"/>
                  </a:lnTo>
                  <a:lnTo>
                    <a:pt x="4322" y="1005"/>
                  </a:lnTo>
                  <a:lnTo>
                    <a:pt x="4296" y="925"/>
                  </a:lnTo>
                  <a:lnTo>
                    <a:pt x="4267" y="850"/>
                  </a:lnTo>
                  <a:lnTo>
                    <a:pt x="4234" y="778"/>
                  </a:lnTo>
                  <a:lnTo>
                    <a:pt x="4197" y="710"/>
                  </a:lnTo>
                  <a:lnTo>
                    <a:pt x="4157" y="645"/>
                  </a:lnTo>
                  <a:lnTo>
                    <a:pt x="4115" y="584"/>
                  </a:lnTo>
                  <a:lnTo>
                    <a:pt x="4069" y="526"/>
                  </a:lnTo>
                  <a:lnTo>
                    <a:pt x="4023" y="471"/>
                  </a:lnTo>
                  <a:lnTo>
                    <a:pt x="3974" y="421"/>
                  </a:lnTo>
                  <a:lnTo>
                    <a:pt x="3924" y="373"/>
                  </a:lnTo>
                  <a:lnTo>
                    <a:pt x="3873" y="329"/>
                  </a:lnTo>
                  <a:lnTo>
                    <a:pt x="3822" y="287"/>
                  </a:lnTo>
                  <a:lnTo>
                    <a:pt x="3770" y="249"/>
                  </a:lnTo>
                  <a:lnTo>
                    <a:pt x="3718" y="213"/>
                  </a:lnTo>
                  <a:lnTo>
                    <a:pt x="3667" y="181"/>
                  </a:lnTo>
                  <a:lnTo>
                    <a:pt x="3618" y="152"/>
                  </a:lnTo>
                  <a:lnTo>
                    <a:pt x="3569" y="124"/>
                  </a:lnTo>
                  <a:lnTo>
                    <a:pt x="3521" y="101"/>
                  </a:lnTo>
                  <a:lnTo>
                    <a:pt x="3477" y="80"/>
                  </a:lnTo>
                  <a:lnTo>
                    <a:pt x="3434" y="61"/>
                  </a:lnTo>
                  <a:lnTo>
                    <a:pt x="3395" y="45"/>
                  </a:lnTo>
                  <a:lnTo>
                    <a:pt x="3358" y="31"/>
                  </a:lnTo>
                  <a:lnTo>
                    <a:pt x="3325" y="21"/>
                  </a:lnTo>
                  <a:lnTo>
                    <a:pt x="3295" y="12"/>
                  </a:lnTo>
                  <a:lnTo>
                    <a:pt x="3270" y="6"/>
                  </a:lnTo>
                  <a:lnTo>
                    <a:pt x="3250" y="2"/>
                  </a:lnTo>
                  <a:lnTo>
                    <a:pt x="3234" y="0"/>
                  </a:lnTo>
                  <a:lnTo>
                    <a:pt x="3224" y="1"/>
                  </a:lnTo>
                  <a:lnTo>
                    <a:pt x="3208" y="2"/>
                  </a:lnTo>
                  <a:lnTo>
                    <a:pt x="3176" y="3"/>
                  </a:lnTo>
                  <a:lnTo>
                    <a:pt x="3127" y="4"/>
                  </a:lnTo>
                  <a:lnTo>
                    <a:pt x="3064" y="5"/>
                  </a:lnTo>
                  <a:lnTo>
                    <a:pt x="2898" y="6"/>
                  </a:lnTo>
                  <a:lnTo>
                    <a:pt x="2688" y="7"/>
                  </a:lnTo>
                  <a:lnTo>
                    <a:pt x="2442" y="8"/>
                  </a:lnTo>
                  <a:lnTo>
                    <a:pt x="2170" y="8"/>
                  </a:lnTo>
                  <a:lnTo>
                    <a:pt x="1880" y="7"/>
                  </a:lnTo>
                  <a:lnTo>
                    <a:pt x="1583" y="7"/>
                  </a:lnTo>
                  <a:lnTo>
                    <a:pt x="1286" y="6"/>
                  </a:lnTo>
                  <a:lnTo>
                    <a:pt x="1000" y="5"/>
                  </a:lnTo>
                  <a:lnTo>
                    <a:pt x="732" y="4"/>
                  </a:lnTo>
                  <a:lnTo>
                    <a:pt x="493" y="3"/>
                  </a:lnTo>
                  <a:lnTo>
                    <a:pt x="291" y="2"/>
                  </a:lnTo>
                  <a:lnTo>
                    <a:pt x="134" y="1"/>
                  </a:lnTo>
                  <a:lnTo>
                    <a:pt x="35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18"/>
            <p:cNvSpPr>
              <a:spLocks/>
            </p:cNvSpPr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19"/>
            <p:cNvSpPr>
              <a:spLocks/>
            </p:cNvSpPr>
            <p:nvPr/>
          </p:nvSpPr>
          <p:spPr bwMode="auto">
            <a:xfrm>
              <a:off x="232" y="4092"/>
              <a:ext cx="165" cy="196"/>
            </a:xfrm>
            <a:custGeom>
              <a:avLst/>
              <a:gdLst/>
              <a:ahLst/>
              <a:cxnLst>
                <a:cxn ang="0">
                  <a:pos x="4921" y="513"/>
                </a:cxn>
                <a:cxn ang="0">
                  <a:pos x="4867" y="467"/>
                </a:cxn>
                <a:cxn ang="0">
                  <a:pos x="4768" y="409"/>
                </a:cxn>
                <a:cxn ang="0">
                  <a:pos x="4632" y="344"/>
                </a:cxn>
                <a:cxn ang="0">
                  <a:pos x="4462" y="275"/>
                </a:cxn>
                <a:cxn ang="0">
                  <a:pos x="4261" y="208"/>
                </a:cxn>
                <a:cxn ang="0">
                  <a:pos x="4035" y="143"/>
                </a:cxn>
                <a:cxn ang="0">
                  <a:pos x="3787" y="86"/>
                </a:cxn>
                <a:cxn ang="0">
                  <a:pos x="3524" y="42"/>
                </a:cxn>
                <a:cxn ang="0">
                  <a:pos x="3246" y="11"/>
                </a:cxn>
                <a:cxn ang="0">
                  <a:pos x="2961" y="0"/>
                </a:cxn>
                <a:cxn ang="0">
                  <a:pos x="2493" y="30"/>
                </a:cxn>
                <a:cxn ang="0">
                  <a:pos x="2053" y="109"/>
                </a:cxn>
                <a:cxn ang="0">
                  <a:pos x="1643" y="242"/>
                </a:cxn>
                <a:cxn ang="0">
                  <a:pos x="1268" y="427"/>
                </a:cxn>
                <a:cxn ang="0">
                  <a:pos x="933" y="666"/>
                </a:cxn>
                <a:cxn ang="0">
                  <a:pos x="642" y="958"/>
                </a:cxn>
                <a:cxn ang="0">
                  <a:pos x="399" y="1305"/>
                </a:cxn>
                <a:cxn ang="0">
                  <a:pos x="211" y="1708"/>
                </a:cxn>
                <a:cxn ang="0">
                  <a:pos x="79" y="2166"/>
                </a:cxn>
                <a:cxn ang="0">
                  <a:pos x="10" y="2682"/>
                </a:cxn>
                <a:cxn ang="0">
                  <a:pos x="7" y="3240"/>
                </a:cxn>
                <a:cxn ang="0">
                  <a:pos x="74" y="3750"/>
                </a:cxn>
                <a:cxn ang="0">
                  <a:pos x="205" y="4203"/>
                </a:cxn>
                <a:cxn ang="0">
                  <a:pos x="396" y="4598"/>
                </a:cxn>
                <a:cxn ang="0">
                  <a:pos x="638" y="4939"/>
                </a:cxn>
                <a:cxn ang="0">
                  <a:pos x="924" y="5226"/>
                </a:cxn>
                <a:cxn ang="0">
                  <a:pos x="1249" y="5461"/>
                </a:cxn>
                <a:cxn ang="0">
                  <a:pos x="1605" y="5643"/>
                </a:cxn>
                <a:cxn ang="0">
                  <a:pos x="1986" y="5775"/>
                </a:cxn>
                <a:cxn ang="0">
                  <a:pos x="2385" y="5857"/>
                </a:cxn>
                <a:cxn ang="0">
                  <a:pos x="2795" y="5892"/>
                </a:cxn>
                <a:cxn ang="0">
                  <a:pos x="3140" y="5900"/>
                </a:cxn>
                <a:cxn ang="0">
                  <a:pos x="3440" y="5888"/>
                </a:cxn>
                <a:cxn ang="0">
                  <a:pos x="3726" y="5853"/>
                </a:cxn>
                <a:cxn ang="0">
                  <a:pos x="3993" y="5802"/>
                </a:cxn>
                <a:cxn ang="0">
                  <a:pos x="4237" y="5740"/>
                </a:cxn>
                <a:cxn ang="0">
                  <a:pos x="4451" y="5672"/>
                </a:cxn>
                <a:cxn ang="0">
                  <a:pos x="4632" y="5604"/>
                </a:cxn>
                <a:cxn ang="0">
                  <a:pos x="4775" y="5541"/>
                </a:cxn>
                <a:cxn ang="0">
                  <a:pos x="4876" y="5489"/>
                </a:cxn>
                <a:cxn ang="0">
                  <a:pos x="4929" y="5453"/>
                </a:cxn>
                <a:cxn ang="0">
                  <a:pos x="4930" y="5438"/>
                </a:cxn>
              </a:cxnLst>
              <a:rect l="0" t="0" r="r" b="b"/>
              <a:pathLst>
                <a:path w="4937" h="5900">
                  <a:moveTo>
                    <a:pt x="4932" y="536"/>
                  </a:moveTo>
                  <a:lnTo>
                    <a:pt x="4929" y="525"/>
                  </a:lnTo>
                  <a:lnTo>
                    <a:pt x="4921" y="513"/>
                  </a:lnTo>
                  <a:lnTo>
                    <a:pt x="4908" y="499"/>
                  </a:lnTo>
                  <a:lnTo>
                    <a:pt x="4890" y="483"/>
                  </a:lnTo>
                  <a:lnTo>
                    <a:pt x="4867" y="467"/>
                  </a:lnTo>
                  <a:lnTo>
                    <a:pt x="4838" y="448"/>
                  </a:lnTo>
                  <a:lnTo>
                    <a:pt x="4806" y="429"/>
                  </a:lnTo>
                  <a:lnTo>
                    <a:pt x="4768" y="409"/>
                  </a:lnTo>
                  <a:lnTo>
                    <a:pt x="4727" y="388"/>
                  </a:lnTo>
                  <a:lnTo>
                    <a:pt x="4682" y="365"/>
                  </a:lnTo>
                  <a:lnTo>
                    <a:pt x="4632" y="344"/>
                  </a:lnTo>
                  <a:lnTo>
                    <a:pt x="4578" y="321"/>
                  </a:lnTo>
                  <a:lnTo>
                    <a:pt x="4522" y="299"/>
                  </a:lnTo>
                  <a:lnTo>
                    <a:pt x="4462" y="275"/>
                  </a:lnTo>
                  <a:lnTo>
                    <a:pt x="4398" y="252"/>
                  </a:lnTo>
                  <a:lnTo>
                    <a:pt x="4331" y="230"/>
                  </a:lnTo>
                  <a:lnTo>
                    <a:pt x="4261" y="208"/>
                  </a:lnTo>
                  <a:lnTo>
                    <a:pt x="4188" y="185"/>
                  </a:lnTo>
                  <a:lnTo>
                    <a:pt x="4113" y="164"/>
                  </a:lnTo>
                  <a:lnTo>
                    <a:pt x="4035" y="143"/>
                  </a:lnTo>
                  <a:lnTo>
                    <a:pt x="3955" y="124"/>
                  </a:lnTo>
                  <a:lnTo>
                    <a:pt x="3872" y="104"/>
                  </a:lnTo>
                  <a:lnTo>
                    <a:pt x="3787" y="86"/>
                  </a:lnTo>
                  <a:lnTo>
                    <a:pt x="3701" y="70"/>
                  </a:lnTo>
                  <a:lnTo>
                    <a:pt x="3613" y="55"/>
                  </a:lnTo>
                  <a:lnTo>
                    <a:pt x="3524" y="42"/>
                  </a:lnTo>
                  <a:lnTo>
                    <a:pt x="3432" y="30"/>
                  </a:lnTo>
                  <a:lnTo>
                    <a:pt x="3340" y="19"/>
                  </a:lnTo>
                  <a:lnTo>
                    <a:pt x="3246" y="11"/>
                  </a:lnTo>
                  <a:lnTo>
                    <a:pt x="3151" y="5"/>
                  </a:lnTo>
                  <a:lnTo>
                    <a:pt x="3056" y="2"/>
                  </a:lnTo>
                  <a:lnTo>
                    <a:pt x="2961" y="0"/>
                  </a:lnTo>
                  <a:lnTo>
                    <a:pt x="2802" y="4"/>
                  </a:lnTo>
                  <a:lnTo>
                    <a:pt x="2646" y="14"/>
                  </a:lnTo>
                  <a:lnTo>
                    <a:pt x="2493" y="30"/>
                  </a:lnTo>
                  <a:lnTo>
                    <a:pt x="2343" y="51"/>
                  </a:lnTo>
                  <a:lnTo>
                    <a:pt x="2196" y="77"/>
                  </a:lnTo>
                  <a:lnTo>
                    <a:pt x="2053" y="109"/>
                  </a:lnTo>
                  <a:lnTo>
                    <a:pt x="1912" y="148"/>
                  </a:lnTo>
                  <a:lnTo>
                    <a:pt x="1776" y="192"/>
                  </a:lnTo>
                  <a:lnTo>
                    <a:pt x="1643" y="242"/>
                  </a:lnTo>
                  <a:lnTo>
                    <a:pt x="1513" y="298"/>
                  </a:lnTo>
                  <a:lnTo>
                    <a:pt x="1388" y="359"/>
                  </a:lnTo>
                  <a:lnTo>
                    <a:pt x="1268" y="427"/>
                  </a:lnTo>
                  <a:lnTo>
                    <a:pt x="1151" y="501"/>
                  </a:lnTo>
                  <a:lnTo>
                    <a:pt x="1039" y="580"/>
                  </a:lnTo>
                  <a:lnTo>
                    <a:pt x="933" y="666"/>
                  </a:lnTo>
                  <a:lnTo>
                    <a:pt x="830" y="757"/>
                  </a:lnTo>
                  <a:lnTo>
                    <a:pt x="733" y="854"/>
                  </a:lnTo>
                  <a:lnTo>
                    <a:pt x="642" y="958"/>
                  </a:lnTo>
                  <a:lnTo>
                    <a:pt x="555" y="1067"/>
                  </a:lnTo>
                  <a:lnTo>
                    <a:pt x="474" y="1183"/>
                  </a:lnTo>
                  <a:lnTo>
                    <a:pt x="399" y="1305"/>
                  </a:lnTo>
                  <a:lnTo>
                    <a:pt x="330" y="1432"/>
                  </a:lnTo>
                  <a:lnTo>
                    <a:pt x="267" y="1567"/>
                  </a:lnTo>
                  <a:lnTo>
                    <a:pt x="211" y="1708"/>
                  </a:lnTo>
                  <a:lnTo>
                    <a:pt x="160" y="1854"/>
                  </a:lnTo>
                  <a:lnTo>
                    <a:pt x="116" y="2007"/>
                  </a:lnTo>
                  <a:lnTo>
                    <a:pt x="79" y="2166"/>
                  </a:lnTo>
                  <a:lnTo>
                    <a:pt x="48" y="2332"/>
                  </a:lnTo>
                  <a:lnTo>
                    <a:pt x="25" y="2502"/>
                  </a:lnTo>
                  <a:lnTo>
                    <a:pt x="10" y="2682"/>
                  </a:lnTo>
                  <a:lnTo>
                    <a:pt x="1" y="2866"/>
                  </a:lnTo>
                  <a:lnTo>
                    <a:pt x="0" y="3057"/>
                  </a:lnTo>
                  <a:lnTo>
                    <a:pt x="7" y="3240"/>
                  </a:lnTo>
                  <a:lnTo>
                    <a:pt x="21" y="3416"/>
                  </a:lnTo>
                  <a:lnTo>
                    <a:pt x="44" y="3586"/>
                  </a:lnTo>
                  <a:lnTo>
                    <a:pt x="74" y="3750"/>
                  </a:lnTo>
                  <a:lnTo>
                    <a:pt x="111" y="3906"/>
                  </a:lnTo>
                  <a:lnTo>
                    <a:pt x="155" y="4058"/>
                  </a:lnTo>
                  <a:lnTo>
                    <a:pt x="205" y="4203"/>
                  </a:lnTo>
                  <a:lnTo>
                    <a:pt x="263" y="4340"/>
                  </a:lnTo>
                  <a:lnTo>
                    <a:pt x="326" y="4473"/>
                  </a:lnTo>
                  <a:lnTo>
                    <a:pt x="396" y="4598"/>
                  </a:lnTo>
                  <a:lnTo>
                    <a:pt x="471" y="4718"/>
                  </a:lnTo>
                  <a:lnTo>
                    <a:pt x="551" y="4832"/>
                  </a:lnTo>
                  <a:lnTo>
                    <a:pt x="638" y="4939"/>
                  </a:lnTo>
                  <a:lnTo>
                    <a:pt x="729" y="5041"/>
                  </a:lnTo>
                  <a:lnTo>
                    <a:pt x="824" y="5136"/>
                  </a:lnTo>
                  <a:lnTo>
                    <a:pt x="924" y="5226"/>
                  </a:lnTo>
                  <a:lnTo>
                    <a:pt x="1028" y="5310"/>
                  </a:lnTo>
                  <a:lnTo>
                    <a:pt x="1137" y="5388"/>
                  </a:lnTo>
                  <a:lnTo>
                    <a:pt x="1249" y="5461"/>
                  </a:lnTo>
                  <a:lnTo>
                    <a:pt x="1365" y="5527"/>
                  </a:lnTo>
                  <a:lnTo>
                    <a:pt x="1484" y="5587"/>
                  </a:lnTo>
                  <a:lnTo>
                    <a:pt x="1605" y="5643"/>
                  </a:lnTo>
                  <a:lnTo>
                    <a:pt x="1729" y="5692"/>
                  </a:lnTo>
                  <a:lnTo>
                    <a:pt x="1857" y="5736"/>
                  </a:lnTo>
                  <a:lnTo>
                    <a:pt x="1986" y="5775"/>
                  </a:lnTo>
                  <a:lnTo>
                    <a:pt x="2118" y="5808"/>
                  </a:lnTo>
                  <a:lnTo>
                    <a:pt x="2250" y="5835"/>
                  </a:lnTo>
                  <a:lnTo>
                    <a:pt x="2385" y="5857"/>
                  </a:lnTo>
                  <a:lnTo>
                    <a:pt x="2520" y="5875"/>
                  </a:lnTo>
                  <a:lnTo>
                    <a:pt x="2657" y="5886"/>
                  </a:lnTo>
                  <a:lnTo>
                    <a:pt x="2795" y="5892"/>
                  </a:lnTo>
                  <a:lnTo>
                    <a:pt x="2933" y="5893"/>
                  </a:lnTo>
                  <a:lnTo>
                    <a:pt x="3037" y="5898"/>
                  </a:lnTo>
                  <a:lnTo>
                    <a:pt x="3140" y="5900"/>
                  </a:lnTo>
                  <a:lnTo>
                    <a:pt x="3242" y="5899"/>
                  </a:lnTo>
                  <a:lnTo>
                    <a:pt x="3342" y="5894"/>
                  </a:lnTo>
                  <a:lnTo>
                    <a:pt x="3440" y="5888"/>
                  </a:lnTo>
                  <a:lnTo>
                    <a:pt x="3538" y="5878"/>
                  </a:lnTo>
                  <a:lnTo>
                    <a:pt x="3633" y="5866"/>
                  </a:lnTo>
                  <a:lnTo>
                    <a:pt x="3726" y="5853"/>
                  </a:lnTo>
                  <a:lnTo>
                    <a:pt x="3818" y="5837"/>
                  </a:lnTo>
                  <a:lnTo>
                    <a:pt x="3907" y="5820"/>
                  </a:lnTo>
                  <a:lnTo>
                    <a:pt x="3993" y="5802"/>
                  </a:lnTo>
                  <a:lnTo>
                    <a:pt x="4077" y="5782"/>
                  </a:lnTo>
                  <a:lnTo>
                    <a:pt x="4159" y="5761"/>
                  </a:lnTo>
                  <a:lnTo>
                    <a:pt x="4237" y="5740"/>
                  </a:lnTo>
                  <a:lnTo>
                    <a:pt x="4312" y="5718"/>
                  </a:lnTo>
                  <a:lnTo>
                    <a:pt x="4383" y="5694"/>
                  </a:lnTo>
                  <a:lnTo>
                    <a:pt x="4451" y="5672"/>
                  </a:lnTo>
                  <a:lnTo>
                    <a:pt x="4515" y="5649"/>
                  </a:lnTo>
                  <a:lnTo>
                    <a:pt x="4575" y="5627"/>
                  </a:lnTo>
                  <a:lnTo>
                    <a:pt x="4632" y="5604"/>
                  </a:lnTo>
                  <a:lnTo>
                    <a:pt x="4684" y="5582"/>
                  </a:lnTo>
                  <a:lnTo>
                    <a:pt x="4732" y="5561"/>
                  </a:lnTo>
                  <a:lnTo>
                    <a:pt x="4775" y="5541"/>
                  </a:lnTo>
                  <a:lnTo>
                    <a:pt x="4814" y="5523"/>
                  </a:lnTo>
                  <a:lnTo>
                    <a:pt x="4847" y="5504"/>
                  </a:lnTo>
                  <a:lnTo>
                    <a:pt x="4876" y="5489"/>
                  </a:lnTo>
                  <a:lnTo>
                    <a:pt x="4899" y="5475"/>
                  </a:lnTo>
                  <a:lnTo>
                    <a:pt x="4917" y="5463"/>
                  </a:lnTo>
                  <a:lnTo>
                    <a:pt x="4929" y="5453"/>
                  </a:lnTo>
                  <a:lnTo>
                    <a:pt x="4936" y="5445"/>
                  </a:lnTo>
                  <a:lnTo>
                    <a:pt x="4937" y="5440"/>
                  </a:lnTo>
                  <a:lnTo>
                    <a:pt x="4930" y="5438"/>
                  </a:lnTo>
                  <a:lnTo>
                    <a:pt x="4932" y="536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Rectangle 20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Rectangle 21"/>
            <p:cNvSpPr>
              <a:spLocks noChangeArrowheads="1"/>
            </p:cNvSpPr>
            <p:nvPr/>
          </p:nvSpPr>
          <p:spPr bwMode="auto">
            <a:xfrm>
              <a:off x="328" y="4091"/>
              <a:ext cx="4" cy="19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Rectangle 22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Rectangle 23"/>
            <p:cNvSpPr>
              <a:spLocks noChangeArrowheads="1"/>
            </p:cNvSpPr>
            <p:nvPr/>
          </p:nvSpPr>
          <p:spPr bwMode="auto">
            <a:xfrm>
              <a:off x="232" y="4190"/>
              <a:ext cx="47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24"/>
            <p:cNvSpPr>
              <a:spLocks/>
            </p:cNvSpPr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solidFill>
              <a:srgbClr val="FFC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25"/>
            <p:cNvSpPr>
              <a:spLocks/>
            </p:cNvSpPr>
            <p:nvPr/>
          </p:nvSpPr>
          <p:spPr bwMode="auto">
            <a:xfrm>
              <a:off x="278" y="4123"/>
              <a:ext cx="119" cy="134"/>
            </a:xfrm>
            <a:custGeom>
              <a:avLst/>
              <a:gdLst/>
              <a:ahLst/>
              <a:cxnLst>
                <a:cxn ang="0">
                  <a:pos x="3563" y="750"/>
                </a:cxn>
                <a:cxn ang="0">
                  <a:pos x="3545" y="703"/>
                </a:cxn>
                <a:cxn ang="0">
                  <a:pos x="3513" y="649"/>
                </a:cxn>
                <a:cxn ang="0">
                  <a:pos x="3464" y="591"/>
                </a:cxn>
                <a:cxn ang="0">
                  <a:pos x="3401" y="529"/>
                </a:cxn>
                <a:cxn ang="0">
                  <a:pos x="3324" y="464"/>
                </a:cxn>
                <a:cxn ang="0">
                  <a:pos x="3235" y="399"/>
                </a:cxn>
                <a:cxn ang="0">
                  <a:pos x="3133" y="335"/>
                </a:cxn>
                <a:cxn ang="0">
                  <a:pos x="3021" y="271"/>
                </a:cxn>
                <a:cxn ang="0">
                  <a:pos x="2898" y="211"/>
                </a:cxn>
                <a:cxn ang="0">
                  <a:pos x="2765" y="157"/>
                </a:cxn>
                <a:cxn ang="0">
                  <a:pos x="2624" y="108"/>
                </a:cxn>
                <a:cxn ang="0">
                  <a:pos x="2475" y="67"/>
                </a:cxn>
                <a:cxn ang="0">
                  <a:pos x="2319" y="34"/>
                </a:cxn>
                <a:cxn ang="0">
                  <a:pos x="2157" y="12"/>
                </a:cxn>
                <a:cxn ang="0">
                  <a:pos x="1989" y="1"/>
                </a:cxn>
                <a:cxn ang="0">
                  <a:pos x="1829" y="3"/>
                </a:cxn>
                <a:cxn ang="0">
                  <a:pos x="1676" y="19"/>
                </a:cxn>
                <a:cxn ang="0">
                  <a:pos x="1518" y="49"/>
                </a:cxn>
                <a:cxn ang="0">
                  <a:pos x="1357" y="93"/>
                </a:cxn>
                <a:cxn ang="0">
                  <a:pos x="1197" y="153"/>
                </a:cxn>
                <a:cxn ang="0">
                  <a:pos x="1039" y="229"/>
                </a:cxn>
                <a:cxn ang="0">
                  <a:pos x="884" y="320"/>
                </a:cxn>
                <a:cxn ang="0">
                  <a:pos x="734" y="427"/>
                </a:cxn>
                <a:cxn ang="0">
                  <a:pos x="593" y="551"/>
                </a:cxn>
                <a:cxn ang="0">
                  <a:pos x="463" y="692"/>
                </a:cxn>
                <a:cxn ang="0">
                  <a:pos x="344" y="851"/>
                </a:cxn>
                <a:cxn ang="0">
                  <a:pos x="239" y="1028"/>
                </a:cxn>
                <a:cxn ang="0">
                  <a:pos x="151" y="1223"/>
                </a:cxn>
                <a:cxn ang="0">
                  <a:pos x="81" y="1436"/>
                </a:cxn>
                <a:cxn ang="0">
                  <a:pos x="31" y="1669"/>
                </a:cxn>
                <a:cxn ang="0">
                  <a:pos x="4" y="1922"/>
                </a:cxn>
                <a:cxn ang="0">
                  <a:pos x="2" y="2174"/>
                </a:cxn>
                <a:cxn ang="0">
                  <a:pos x="21" y="2399"/>
                </a:cxn>
                <a:cxn ang="0">
                  <a:pos x="63" y="2608"/>
                </a:cxn>
                <a:cxn ang="0">
                  <a:pos x="124" y="2804"/>
                </a:cxn>
                <a:cxn ang="0">
                  <a:pos x="203" y="2984"/>
                </a:cxn>
                <a:cxn ang="0">
                  <a:pos x="300" y="3148"/>
                </a:cxn>
                <a:cxn ang="0">
                  <a:pos x="413" y="3298"/>
                </a:cxn>
                <a:cxn ang="0">
                  <a:pos x="540" y="3434"/>
                </a:cxn>
                <a:cxn ang="0">
                  <a:pos x="681" y="3554"/>
                </a:cxn>
                <a:cxn ang="0">
                  <a:pos x="834" y="3659"/>
                </a:cxn>
                <a:cxn ang="0">
                  <a:pos x="997" y="3750"/>
                </a:cxn>
                <a:cxn ang="0">
                  <a:pos x="1171" y="3827"/>
                </a:cxn>
                <a:cxn ang="0">
                  <a:pos x="1352" y="3889"/>
                </a:cxn>
                <a:cxn ang="0">
                  <a:pos x="1541" y="3936"/>
                </a:cxn>
                <a:cxn ang="0">
                  <a:pos x="1736" y="3969"/>
                </a:cxn>
                <a:cxn ang="0">
                  <a:pos x="1934" y="3988"/>
                </a:cxn>
                <a:cxn ang="0">
                  <a:pos x="2111" y="3991"/>
                </a:cxn>
                <a:cxn ang="0">
                  <a:pos x="2260" y="3979"/>
                </a:cxn>
                <a:cxn ang="0">
                  <a:pos x="2403" y="3954"/>
                </a:cxn>
                <a:cxn ang="0">
                  <a:pos x="2541" y="3916"/>
                </a:cxn>
                <a:cxn ang="0">
                  <a:pos x="2672" y="3869"/>
                </a:cxn>
                <a:cxn ang="0">
                  <a:pos x="2796" y="3814"/>
                </a:cxn>
                <a:cxn ang="0">
                  <a:pos x="2912" y="3752"/>
                </a:cxn>
                <a:cxn ang="0">
                  <a:pos x="3021" y="3687"/>
                </a:cxn>
                <a:cxn ang="0">
                  <a:pos x="3121" y="3620"/>
                </a:cxn>
                <a:cxn ang="0">
                  <a:pos x="3213" y="3552"/>
                </a:cxn>
                <a:cxn ang="0">
                  <a:pos x="3296" y="3485"/>
                </a:cxn>
                <a:cxn ang="0">
                  <a:pos x="3369" y="3423"/>
                </a:cxn>
                <a:cxn ang="0">
                  <a:pos x="3458" y="3340"/>
                </a:cxn>
                <a:cxn ang="0">
                  <a:pos x="3540" y="3258"/>
                </a:cxn>
                <a:cxn ang="0">
                  <a:pos x="3565" y="771"/>
                </a:cxn>
              </a:cxnLst>
              <a:rect l="0" t="0" r="r" b="b"/>
              <a:pathLst>
                <a:path w="3565" h="3992">
                  <a:moveTo>
                    <a:pt x="3565" y="771"/>
                  </a:moveTo>
                  <a:lnTo>
                    <a:pt x="3563" y="750"/>
                  </a:lnTo>
                  <a:lnTo>
                    <a:pt x="3556" y="727"/>
                  </a:lnTo>
                  <a:lnTo>
                    <a:pt x="3545" y="703"/>
                  </a:lnTo>
                  <a:lnTo>
                    <a:pt x="3531" y="678"/>
                  </a:lnTo>
                  <a:lnTo>
                    <a:pt x="3513" y="649"/>
                  </a:lnTo>
                  <a:lnTo>
                    <a:pt x="3490" y="621"/>
                  </a:lnTo>
                  <a:lnTo>
                    <a:pt x="3464" y="591"/>
                  </a:lnTo>
                  <a:lnTo>
                    <a:pt x="3435" y="560"/>
                  </a:lnTo>
                  <a:lnTo>
                    <a:pt x="3401" y="529"/>
                  </a:lnTo>
                  <a:lnTo>
                    <a:pt x="3365" y="497"/>
                  </a:lnTo>
                  <a:lnTo>
                    <a:pt x="3324" y="464"/>
                  </a:lnTo>
                  <a:lnTo>
                    <a:pt x="3282" y="432"/>
                  </a:lnTo>
                  <a:lnTo>
                    <a:pt x="3235" y="399"/>
                  </a:lnTo>
                  <a:lnTo>
                    <a:pt x="3185" y="366"/>
                  </a:lnTo>
                  <a:lnTo>
                    <a:pt x="3133" y="335"/>
                  </a:lnTo>
                  <a:lnTo>
                    <a:pt x="3079" y="302"/>
                  </a:lnTo>
                  <a:lnTo>
                    <a:pt x="3021" y="271"/>
                  </a:lnTo>
                  <a:lnTo>
                    <a:pt x="2960" y="241"/>
                  </a:lnTo>
                  <a:lnTo>
                    <a:pt x="2898" y="211"/>
                  </a:lnTo>
                  <a:lnTo>
                    <a:pt x="2832" y="184"/>
                  </a:lnTo>
                  <a:lnTo>
                    <a:pt x="2765" y="157"/>
                  </a:lnTo>
                  <a:lnTo>
                    <a:pt x="2695" y="131"/>
                  </a:lnTo>
                  <a:lnTo>
                    <a:pt x="2624" y="108"/>
                  </a:lnTo>
                  <a:lnTo>
                    <a:pt x="2550" y="86"/>
                  </a:lnTo>
                  <a:lnTo>
                    <a:pt x="2475" y="67"/>
                  </a:lnTo>
                  <a:lnTo>
                    <a:pt x="2398" y="50"/>
                  </a:lnTo>
                  <a:lnTo>
                    <a:pt x="2319" y="34"/>
                  </a:lnTo>
                  <a:lnTo>
                    <a:pt x="2239" y="21"/>
                  </a:lnTo>
                  <a:lnTo>
                    <a:pt x="2157" y="12"/>
                  </a:lnTo>
                  <a:lnTo>
                    <a:pt x="2073" y="5"/>
                  </a:lnTo>
                  <a:lnTo>
                    <a:pt x="1989" y="1"/>
                  </a:lnTo>
                  <a:lnTo>
                    <a:pt x="1903" y="0"/>
                  </a:lnTo>
                  <a:lnTo>
                    <a:pt x="1829" y="3"/>
                  </a:lnTo>
                  <a:lnTo>
                    <a:pt x="1753" y="9"/>
                  </a:lnTo>
                  <a:lnTo>
                    <a:pt x="1676" y="19"/>
                  </a:lnTo>
                  <a:lnTo>
                    <a:pt x="1597" y="32"/>
                  </a:lnTo>
                  <a:lnTo>
                    <a:pt x="1518" y="49"/>
                  </a:lnTo>
                  <a:lnTo>
                    <a:pt x="1437" y="70"/>
                  </a:lnTo>
                  <a:lnTo>
                    <a:pt x="1357" y="93"/>
                  </a:lnTo>
                  <a:lnTo>
                    <a:pt x="1277" y="121"/>
                  </a:lnTo>
                  <a:lnTo>
                    <a:pt x="1197" y="153"/>
                  </a:lnTo>
                  <a:lnTo>
                    <a:pt x="1118" y="189"/>
                  </a:lnTo>
                  <a:lnTo>
                    <a:pt x="1039" y="229"/>
                  </a:lnTo>
                  <a:lnTo>
                    <a:pt x="961" y="272"/>
                  </a:lnTo>
                  <a:lnTo>
                    <a:pt x="884" y="320"/>
                  </a:lnTo>
                  <a:lnTo>
                    <a:pt x="808" y="371"/>
                  </a:lnTo>
                  <a:lnTo>
                    <a:pt x="734" y="427"/>
                  </a:lnTo>
                  <a:lnTo>
                    <a:pt x="663" y="486"/>
                  </a:lnTo>
                  <a:lnTo>
                    <a:pt x="593" y="551"/>
                  </a:lnTo>
                  <a:lnTo>
                    <a:pt x="526" y="619"/>
                  </a:lnTo>
                  <a:lnTo>
                    <a:pt x="463" y="692"/>
                  </a:lnTo>
                  <a:lnTo>
                    <a:pt x="402" y="770"/>
                  </a:lnTo>
                  <a:lnTo>
                    <a:pt x="344" y="851"/>
                  </a:lnTo>
                  <a:lnTo>
                    <a:pt x="290" y="937"/>
                  </a:lnTo>
                  <a:lnTo>
                    <a:pt x="239" y="1028"/>
                  </a:lnTo>
                  <a:lnTo>
                    <a:pt x="193" y="1123"/>
                  </a:lnTo>
                  <a:lnTo>
                    <a:pt x="151" y="1223"/>
                  </a:lnTo>
                  <a:lnTo>
                    <a:pt x="114" y="1327"/>
                  </a:lnTo>
                  <a:lnTo>
                    <a:pt x="81" y="1436"/>
                  </a:lnTo>
                  <a:lnTo>
                    <a:pt x="54" y="1550"/>
                  </a:lnTo>
                  <a:lnTo>
                    <a:pt x="31" y="1669"/>
                  </a:lnTo>
                  <a:lnTo>
                    <a:pt x="15" y="1793"/>
                  </a:lnTo>
                  <a:lnTo>
                    <a:pt x="4" y="1922"/>
                  </a:lnTo>
                  <a:lnTo>
                    <a:pt x="0" y="2055"/>
                  </a:lnTo>
                  <a:lnTo>
                    <a:pt x="2" y="2174"/>
                  </a:lnTo>
                  <a:lnTo>
                    <a:pt x="9" y="2288"/>
                  </a:lnTo>
                  <a:lnTo>
                    <a:pt x="21" y="2399"/>
                  </a:lnTo>
                  <a:lnTo>
                    <a:pt x="40" y="2505"/>
                  </a:lnTo>
                  <a:lnTo>
                    <a:pt x="63" y="2608"/>
                  </a:lnTo>
                  <a:lnTo>
                    <a:pt x="90" y="2709"/>
                  </a:lnTo>
                  <a:lnTo>
                    <a:pt x="124" y="2804"/>
                  </a:lnTo>
                  <a:lnTo>
                    <a:pt x="161" y="2896"/>
                  </a:lnTo>
                  <a:lnTo>
                    <a:pt x="203" y="2984"/>
                  </a:lnTo>
                  <a:lnTo>
                    <a:pt x="250" y="3068"/>
                  </a:lnTo>
                  <a:lnTo>
                    <a:pt x="300" y="3148"/>
                  </a:lnTo>
                  <a:lnTo>
                    <a:pt x="354" y="3225"/>
                  </a:lnTo>
                  <a:lnTo>
                    <a:pt x="413" y="3298"/>
                  </a:lnTo>
                  <a:lnTo>
                    <a:pt x="475" y="3368"/>
                  </a:lnTo>
                  <a:lnTo>
                    <a:pt x="540" y="3434"/>
                  </a:lnTo>
                  <a:lnTo>
                    <a:pt x="609" y="3495"/>
                  </a:lnTo>
                  <a:lnTo>
                    <a:pt x="681" y="3554"/>
                  </a:lnTo>
                  <a:lnTo>
                    <a:pt x="756" y="3609"/>
                  </a:lnTo>
                  <a:lnTo>
                    <a:pt x="834" y="3659"/>
                  </a:lnTo>
                  <a:lnTo>
                    <a:pt x="914" y="3707"/>
                  </a:lnTo>
                  <a:lnTo>
                    <a:pt x="997" y="3750"/>
                  </a:lnTo>
                  <a:lnTo>
                    <a:pt x="1082" y="3791"/>
                  </a:lnTo>
                  <a:lnTo>
                    <a:pt x="1171" y="3827"/>
                  </a:lnTo>
                  <a:lnTo>
                    <a:pt x="1261" y="3860"/>
                  </a:lnTo>
                  <a:lnTo>
                    <a:pt x="1352" y="3889"/>
                  </a:lnTo>
                  <a:lnTo>
                    <a:pt x="1446" y="3914"/>
                  </a:lnTo>
                  <a:lnTo>
                    <a:pt x="1541" y="3936"/>
                  </a:lnTo>
                  <a:lnTo>
                    <a:pt x="1637" y="3955"/>
                  </a:lnTo>
                  <a:lnTo>
                    <a:pt x="1736" y="3969"/>
                  </a:lnTo>
                  <a:lnTo>
                    <a:pt x="1834" y="3980"/>
                  </a:lnTo>
                  <a:lnTo>
                    <a:pt x="1934" y="3988"/>
                  </a:lnTo>
                  <a:lnTo>
                    <a:pt x="2035" y="3992"/>
                  </a:lnTo>
                  <a:lnTo>
                    <a:pt x="2111" y="3991"/>
                  </a:lnTo>
                  <a:lnTo>
                    <a:pt x="2186" y="3987"/>
                  </a:lnTo>
                  <a:lnTo>
                    <a:pt x="2260" y="3979"/>
                  </a:lnTo>
                  <a:lnTo>
                    <a:pt x="2332" y="3968"/>
                  </a:lnTo>
                  <a:lnTo>
                    <a:pt x="2403" y="3954"/>
                  </a:lnTo>
                  <a:lnTo>
                    <a:pt x="2473" y="3936"/>
                  </a:lnTo>
                  <a:lnTo>
                    <a:pt x="2541" y="3916"/>
                  </a:lnTo>
                  <a:lnTo>
                    <a:pt x="2607" y="3894"/>
                  </a:lnTo>
                  <a:lnTo>
                    <a:pt x="2672" y="3869"/>
                  </a:lnTo>
                  <a:lnTo>
                    <a:pt x="2735" y="3842"/>
                  </a:lnTo>
                  <a:lnTo>
                    <a:pt x="2796" y="3814"/>
                  </a:lnTo>
                  <a:lnTo>
                    <a:pt x="2854" y="3784"/>
                  </a:lnTo>
                  <a:lnTo>
                    <a:pt x="2912" y="3752"/>
                  </a:lnTo>
                  <a:lnTo>
                    <a:pt x="2967" y="3720"/>
                  </a:lnTo>
                  <a:lnTo>
                    <a:pt x="3021" y="3687"/>
                  </a:lnTo>
                  <a:lnTo>
                    <a:pt x="3073" y="3653"/>
                  </a:lnTo>
                  <a:lnTo>
                    <a:pt x="3121" y="3620"/>
                  </a:lnTo>
                  <a:lnTo>
                    <a:pt x="3168" y="3585"/>
                  </a:lnTo>
                  <a:lnTo>
                    <a:pt x="3213" y="3552"/>
                  </a:lnTo>
                  <a:lnTo>
                    <a:pt x="3255" y="3519"/>
                  </a:lnTo>
                  <a:lnTo>
                    <a:pt x="3296" y="3485"/>
                  </a:lnTo>
                  <a:lnTo>
                    <a:pt x="3333" y="3454"/>
                  </a:lnTo>
                  <a:lnTo>
                    <a:pt x="3369" y="3423"/>
                  </a:lnTo>
                  <a:lnTo>
                    <a:pt x="3401" y="3393"/>
                  </a:lnTo>
                  <a:lnTo>
                    <a:pt x="3458" y="3340"/>
                  </a:lnTo>
                  <a:lnTo>
                    <a:pt x="3505" y="3293"/>
                  </a:lnTo>
                  <a:lnTo>
                    <a:pt x="3540" y="3258"/>
                  </a:lnTo>
                  <a:lnTo>
                    <a:pt x="3565" y="3234"/>
                  </a:lnTo>
                  <a:lnTo>
                    <a:pt x="3565" y="771"/>
                  </a:lnTo>
                  <a:close/>
                </a:path>
              </a:pathLst>
            </a:custGeom>
            <a:noFill/>
            <a:ln w="0">
              <a:solidFill>
                <a:srgbClr val="FFC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26"/>
            <p:cNvSpPr>
              <a:spLocks/>
            </p:cNvSpPr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27"/>
            <p:cNvSpPr>
              <a:spLocks/>
            </p:cNvSpPr>
            <p:nvPr/>
          </p:nvSpPr>
          <p:spPr bwMode="auto">
            <a:xfrm>
              <a:off x="57" y="4190"/>
              <a:ext cx="14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79" y="0"/>
                </a:cxn>
                <a:cxn ang="0">
                  <a:pos x="4440" y="140"/>
                </a:cxn>
                <a:cxn ang="0">
                  <a:pos x="0" y="140"/>
                </a:cxn>
                <a:cxn ang="0">
                  <a:pos x="0" y="0"/>
                </a:cxn>
              </a:cxnLst>
              <a:rect l="0" t="0" r="r" b="b"/>
              <a:pathLst>
                <a:path w="4440" h="140">
                  <a:moveTo>
                    <a:pt x="0" y="0"/>
                  </a:moveTo>
                  <a:lnTo>
                    <a:pt x="4279" y="0"/>
                  </a:lnTo>
                  <a:lnTo>
                    <a:pt x="4440" y="140"/>
                  </a:lnTo>
                  <a:lnTo>
                    <a:pt x="0" y="14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Rectangle 28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Rectangle 29"/>
            <p:cNvSpPr>
              <a:spLocks noChangeArrowheads="1"/>
            </p:cNvSpPr>
            <p:nvPr/>
          </p:nvSpPr>
          <p:spPr bwMode="auto">
            <a:xfrm>
              <a:off x="131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30"/>
            <p:cNvSpPr>
              <a:spLocks/>
            </p:cNvSpPr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31"/>
            <p:cNvSpPr>
              <a:spLocks/>
            </p:cNvSpPr>
            <p:nvPr/>
          </p:nvSpPr>
          <p:spPr bwMode="auto">
            <a:xfrm>
              <a:off x="423" y="4097"/>
              <a:ext cx="174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27"/>
                </a:cxn>
                <a:cxn ang="0">
                  <a:pos x="2505" y="5627"/>
                </a:cxn>
                <a:cxn ang="0">
                  <a:pos x="2851" y="5611"/>
                </a:cxn>
                <a:cxn ang="0">
                  <a:pos x="3173" y="5565"/>
                </a:cxn>
                <a:cxn ang="0">
                  <a:pos x="3471" y="5490"/>
                </a:cxn>
                <a:cxn ang="0">
                  <a:pos x="3745" y="5389"/>
                </a:cxn>
                <a:cxn ang="0">
                  <a:pos x="3994" y="5262"/>
                </a:cxn>
                <a:cxn ang="0">
                  <a:pos x="4220" y="5114"/>
                </a:cxn>
                <a:cxn ang="0">
                  <a:pos x="4424" y="4945"/>
                </a:cxn>
                <a:cxn ang="0">
                  <a:pos x="4604" y="4758"/>
                </a:cxn>
                <a:cxn ang="0">
                  <a:pos x="4760" y="4553"/>
                </a:cxn>
                <a:cxn ang="0">
                  <a:pos x="4895" y="4336"/>
                </a:cxn>
                <a:cxn ang="0">
                  <a:pos x="5007" y="4105"/>
                </a:cxn>
                <a:cxn ang="0">
                  <a:pos x="5096" y="3865"/>
                </a:cxn>
                <a:cxn ang="0">
                  <a:pos x="5163" y="3616"/>
                </a:cxn>
                <a:cxn ang="0">
                  <a:pos x="5207" y="3360"/>
                </a:cxn>
                <a:cxn ang="0">
                  <a:pos x="5231" y="3100"/>
                </a:cxn>
                <a:cxn ang="0">
                  <a:pos x="5233" y="2839"/>
                </a:cxn>
                <a:cxn ang="0">
                  <a:pos x="5213" y="2577"/>
                </a:cxn>
                <a:cxn ang="0">
                  <a:pos x="5173" y="2316"/>
                </a:cxn>
                <a:cxn ang="0">
                  <a:pos x="5111" y="2060"/>
                </a:cxn>
                <a:cxn ang="0">
                  <a:pos x="5030" y="1809"/>
                </a:cxn>
                <a:cxn ang="0">
                  <a:pos x="4926" y="1568"/>
                </a:cxn>
                <a:cxn ang="0">
                  <a:pos x="4804" y="1335"/>
                </a:cxn>
                <a:cxn ang="0">
                  <a:pos x="4661" y="1114"/>
                </a:cxn>
                <a:cxn ang="0">
                  <a:pos x="4498" y="907"/>
                </a:cxn>
                <a:cxn ang="0">
                  <a:pos x="4316" y="717"/>
                </a:cxn>
                <a:cxn ang="0">
                  <a:pos x="4114" y="544"/>
                </a:cxn>
                <a:cxn ang="0">
                  <a:pos x="3893" y="391"/>
                </a:cxn>
                <a:cxn ang="0">
                  <a:pos x="3652" y="261"/>
                </a:cxn>
                <a:cxn ang="0">
                  <a:pos x="3393" y="155"/>
                </a:cxn>
                <a:cxn ang="0">
                  <a:pos x="3116" y="74"/>
                </a:cxn>
                <a:cxn ang="0">
                  <a:pos x="2820" y="22"/>
                </a:cxn>
                <a:cxn ang="0">
                  <a:pos x="2505" y="0"/>
                </a:cxn>
                <a:cxn ang="0">
                  <a:pos x="2490" y="1"/>
                </a:cxn>
                <a:cxn ang="0">
                  <a:pos x="2463" y="2"/>
                </a:cxn>
                <a:cxn ang="0">
                  <a:pos x="2423" y="3"/>
                </a:cxn>
                <a:cxn ang="0">
                  <a:pos x="2372" y="4"/>
                </a:cxn>
                <a:cxn ang="0">
                  <a:pos x="2241" y="5"/>
                </a:cxn>
                <a:cxn ang="0">
                  <a:pos x="2077" y="6"/>
                </a:cxn>
                <a:cxn ang="0">
                  <a:pos x="1885" y="7"/>
                </a:cxn>
                <a:cxn ang="0">
                  <a:pos x="1674" y="7"/>
                </a:cxn>
                <a:cxn ang="0">
                  <a:pos x="1450" y="6"/>
                </a:cxn>
                <a:cxn ang="0">
                  <a:pos x="1220" y="6"/>
                </a:cxn>
                <a:cxn ang="0">
                  <a:pos x="991" y="5"/>
                </a:cxn>
                <a:cxn ang="0">
                  <a:pos x="770" y="4"/>
                </a:cxn>
                <a:cxn ang="0">
                  <a:pos x="564" y="3"/>
                </a:cxn>
                <a:cxn ang="0">
                  <a:pos x="379" y="2"/>
                </a:cxn>
                <a:cxn ang="0">
                  <a:pos x="224" y="1"/>
                </a:cxn>
                <a:cxn ang="0">
                  <a:pos x="104" y="0"/>
                </a:cxn>
                <a:cxn ang="0">
                  <a:pos x="27" y="0"/>
                </a:cxn>
                <a:cxn ang="0">
                  <a:pos x="0" y="0"/>
                </a:cxn>
              </a:cxnLst>
              <a:rect l="0" t="0" r="r" b="b"/>
              <a:pathLst>
                <a:path w="5233" h="5627">
                  <a:moveTo>
                    <a:pt x="0" y="0"/>
                  </a:moveTo>
                  <a:lnTo>
                    <a:pt x="0" y="5627"/>
                  </a:lnTo>
                  <a:lnTo>
                    <a:pt x="2505" y="5627"/>
                  </a:lnTo>
                  <a:lnTo>
                    <a:pt x="2851" y="5611"/>
                  </a:lnTo>
                  <a:lnTo>
                    <a:pt x="3173" y="5565"/>
                  </a:lnTo>
                  <a:lnTo>
                    <a:pt x="3471" y="5490"/>
                  </a:lnTo>
                  <a:lnTo>
                    <a:pt x="3745" y="5389"/>
                  </a:lnTo>
                  <a:lnTo>
                    <a:pt x="3994" y="5262"/>
                  </a:lnTo>
                  <a:lnTo>
                    <a:pt x="4220" y="5114"/>
                  </a:lnTo>
                  <a:lnTo>
                    <a:pt x="4424" y="4945"/>
                  </a:lnTo>
                  <a:lnTo>
                    <a:pt x="4604" y="4758"/>
                  </a:lnTo>
                  <a:lnTo>
                    <a:pt x="4760" y="4553"/>
                  </a:lnTo>
                  <a:lnTo>
                    <a:pt x="4895" y="4336"/>
                  </a:lnTo>
                  <a:lnTo>
                    <a:pt x="5007" y="4105"/>
                  </a:lnTo>
                  <a:lnTo>
                    <a:pt x="5096" y="3865"/>
                  </a:lnTo>
                  <a:lnTo>
                    <a:pt x="5163" y="3616"/>
                  </a:lnTo>
                  <a:lnTo>
                    <a:pt x="5207" y="3360"/>
                  </a:lnTo>
                  <a:lnTo>
                    <a:pt x="5231" y="3100"/>
                  </a:lnTo>
                  <a:lnTo>
                    <a:pt x="5233" y="2839"/>
                  </a:lnTo>
                  <a:lnTo>
                    <a:pt x="5213" y="2577"/>
                  </a:lnTo>
                  <a:lnTo>
                    <a:pt x="5173" y="2316"/>
                  </a:lnTo>
                  <a:lnTo>
                    <a:pt x="5111" y="2060"/>
                  </a:lnTo>
                  <a:lnTo>
                    <a:pt x="5030" y="1809"/>
                  </a:lnTo>
                  <a:lnTo>
                    <a:pt x="4926" y="1568"/>
                  </a:lnTo>
                  <a:lnTo>
                    <a:pt x="4804" y="1335"/>
                  </a:lnTo>
                  <a:lnTo>
                    <a:pt x="4661" y="1114"/>
                  </a:lnTo>
                  <a:lnTo>
                    <a:pt x="4498" y="907"/>
                  </a:lnTo>
                  <a:lnTo>
                    <a:pt x="4316" y="717"/>
                  </a:lnTo>
                  <a:lnTo>
                    <a:pt x="4114" y="544"/>
                  </a:lnTo>
                  <a:lnTo>
                    <a:pt x="3893" y="391"/>
                  </a:lnTo>
                  <a:lnTo>
                    <a:pt x="3652" y="261"/>
                  </a:lnTo>
                  <a:lnTo>
                    <a:pt x="3393" y="155"/>
                  </a:lnTo>
                  <a:lnTo>
                    <a:pt x="3116" y="74"/>
                  </a:lnTo>
                  <a:lnTo>
                    <a:pt x="2820" y="22"/>
                  </a:lnTo>
                  <a:lnTo>
                    <a:pt x="2505" y="0"/>
                  </a:lnTo>
                  <a:lnTo>
                    <a:pt x="2490" y="1"/>
                  </a:lnTo>
                  <a:lnTo>
                    <a:pt x="2463" y="2"/>
                  </a:lnTo>
                  <a:lnTo>
                    <a:pt x="2423" y="3"/>
                  </a:lnTo>
                  <a:lnTo>
                    <a:pt x="2372" y="4"/>
                  </a:lnTo>
                  <a:lnTo>
                    <a:pt x="2241" y="5"/>
                  </a:lnTo>
                  <a:lnTo>
                    <a:pt x="2077" y="6"/>
                  </a:lnTo>
                  <a:lnTo>
                    <a:pt x="1885" y="7"/>
                  </a:lnTo>
                  <a:lnTo>
                    <a:pt x="1674" y="7"/>
                  </a:lnTo>
                  <a:lnTo>
                    <a:pt x="1450" y="6"/>
                  </a:lnTo>
                  <a:lnTo>
                    <a:pt x="1220" y="6"/>
                  </a:lnTo>
                  <a:lnTo>
                    <a:pt x="991" y="5"/>
                  </a:lnTo>
                  <a:lnTo>
                    <a:pt x="770" y="4"/>
                  </a:lnTo>
                  <a:lnTo>
                    <a:pt x="564" y="3"/>
                  </a:lnTo>
                  <a:lnTo>
                    <a:pt x="379" y="2"/>
                  </a:lnTo>
                  <a:lnTo>
                    <a:pt x="224" y="1"/>
                  </a:lnTo>
                  <a:lnTo>
                    <a:pt x="104" y="0"/>
                  </a:lnTo>
                  <a:lnTo>
                    <a:pt x="27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32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Rectangle 33"/>
            <p:cNvSpPr>
              <a:spLocks noChangeArrowheads="1"/>
            </p:cNvSpPr>
            <p:nvPr/>
          </p:nvSpPr>
          <p:spPr bwMode="auto">
            <a:xfrm>
              <a:off x="422" y="4190"/>
              <a:ext cx="176" cy="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34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Rectangle 35"/>
            <p:cNvSpPr>
              <a:spLocks noChangeArrowheads="1"/>
            </p:cNvSpPr>
            <p:nvPr/>
          </p:nvSpPr>
          <p:spPr bwMode="auto">
            <a:xfrm>
              <a:off x="496" y="4097"/>
              <a:ext cx="5" cy="18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53745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205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889000" y="228600"/>
            <a:ext cx="8102600" cy="94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788486" name="Rectangle 6"/>
          <p:cNvSpPr>
            <a:spLocks noChangeArrowheads="1"/>
          </p:cNvSpPr>
          <p:nvPr/>
        </p:nvSpPr>
        <p:spPr bwMode="auto">
          <a:xfrm>
            <a:off x="0" y="6172200"/>
            <a:ext cx="9144000" cy="3048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kumimoji="0" lang="zh-TW" altLang="en-US"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ea typeface="SimSun" pitchFamily="2" charset="-122"/>
            </a:endParaRPr>
          </a:p>
        </p:txBody>
      </p:sp>
      <p:sp>
        <p:nvSpPr>
          <p:cNvPr id="788488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52400" y="6553200"/>
            <a:ext cx="88392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ctr" eaLnBrk="0" hangingPunct="0">
              <a:defRPr kumimoji="0" sz="1400">
                <a:solidFill>
                  <a:schemeClr val="bg1"/>
                </a:solidFill>
                <a:effectLst/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fld id="{BCD5EF6E-D35A-4A44-9ADC-B4701B38AECB}" type="slidenum">
              <a:rPr lang="zh-TW" altLang="en-US" smtClean="0"/>
              <a:pPr>
                <a:defRPr/>
              </a:pPr>
              <a:t>‹#›</a:t>
            </a:fld>
            <a:endParaRPr lang="en-US" altLang="zh-TW" dirty="0"/>
          </a:p>
        </p:txBody>
      </p:sp>
      <p:pic>
        <p:nvPicPr>
          <p:cNvPr id="2056" name="Picture 7" descr="Diodes logo (r) small.jpg"/>
          <p:cNvPicPr>
            <a:picLocks noChangeAspect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8001000" y="0"/>
            <a:ext cx="1143000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Line 4"/>
          <p:cNvSpPr>
            <a:spLocks noChangeShapeType="1"/>
          </p:cNvSpPr>
          <p:nvPr/>
        </p:nvSpPr>
        <p:spPr bwMode="auto">
          <a:xfrm>
            <a:off x="0" y="695325"/>
            <a:ext cx="9144000" cy="0"/>
          </a:xfrm>
          <a:prstGeom prst="line">
            <a:avLst/>
          </a:prstGeom>
          <a:noFill/>
          <a:ln w="3175" cap="rnd">
            <a:solidFill>
              <a:srgbClr val="DDDDDD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pic>
        <p:nvPicPr>
          <p:cNvPr id="10" name="Picture 8" descr="Band top.jpg"/>
          <p:cNvPicPr>
            <a:picLocks noChangeAspect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0" y="0"/>
            <a:ext cx="91567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428" r:id="rId1"/>
    <p:sldLayoutId id="2147484429" r:id="rId2"/>
    <p:sldLayoutId id="2147484417" r:id="rId3"/>
    <p:sldLayoutId id="2147484418" r:id="rId4"/>
    <p:sldLayoutId id="2147484419" r:id="rId5"/>
    <p:sldLayoutId id="2147484420" r:id="rId6"/>
    <p:sldLayoutId id="2147484421" r:id="rId7"/>
    <p:sldLayoutId id="2147484422" r:id="rId8"/>
    <p:sldLayoutId id="2147484423" r:id="rId9"/>
    <p:sldLayoutId id="2147484424" r:id="rId10"/>
    <p:sldLayoutId id="2147484425" r:id="rId11"/>
    <p:sldLayoutId id="2147484426" r:id="rId12"/>
    <p:sldLayoutId id="2147484427" r:id="rId13"/>
  </p:sldLayoutIdLst>
  <p:transition>
    <p:wipe dir="r"/>
  </p:transition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" charset="0"/>
        </a:defRPr>
      </a:lvl9pPr>
    </p:titleStyle>
    <p:bodyStyle>
      <a:lvl1pPr marL="227013" indent="-2270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569913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914400" indent="-2301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3pPr>
      <a:lvl4pPr marL="1258888" indent="-2301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4pPr>
      <a:lvl5pPr marL="1601788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058988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6pPr>
      <a:lvl7pPr marL="2516188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7pPr>
      <a:lvl8pPr marL="2973388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8pPr>
      <a:lvl9pPr marL="3430588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7" Type="http://schemas.openxmlformats.org/officeDocument/2006/relationships/image" Target="../media/image19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.jpeg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7" Type="http://schemas.openxmlformats.org/officeDocument/2006/relationships/image" Target="../media/image25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4.jpeg"/><Relationship Id="rId5" Type="http://schemas.openxmlformats.org/officeDocument/2006/relationships/image" Target="../media/image23.jpeg"/><Relationship Id="rId4" Type="http://schemas.openxmlformats.org/officeDocument/2006/relationships/image" Target="../media/image22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8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4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8.jpeg"/><Relationship Id="rId4" Type="http://schemas.openxmlformats.org/officeDocument/2006/relationships/image" Target="../media/image37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2.jpeg"/><Relationship Id="rId4" Type="http://schemas.openxmlformats.org/officeDocument/2006/relationships/image" Target="../media/image41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6.jpeg"/><Relationship Id="rId4" Type="http://schemas.openxmlformats.org/officeDocument/2006/relationships/image" Target="../media/image45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0.jpeg"/><Relationship Id="rId4" Type="http://schemas.openxmlformats.org/officeDocument/2006/relationships/image" Target="../media/image49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4.jpeg"/><Relationship Id="rId5" Type="http://schemas.openxmlformats.org/officeDocument/2006/relationships/image" Target="../media/image53.jpeg"/><Relationship Id="rId4" Type="http://schemas.openxmlformats.org/officeDocument/2006/relationships/image" Target="../media/image52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8.jpeg"/><Relationship Id="rId5" Type="http://schemas.openxmlformats.org/officeDocument/2006/relationships/image" Target="../media/image57.jpeg"/><Relationship Id="rId4" Type="http://schemas.openxmlformats.org/officeDocument/2006/relationships/image" Target="../media/image56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2.jpeg"/><Relationship Id="rId5" Type="http://schemas.openxmlformats.org/officeDocument/2006/relationships/image" Target="../media/image61.jpeg"/><Relationship Id="rId4" Type="http://schemas.openxmlformats.org/officeDocument/2006/relationships/image" Target="../media/image60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67.png"/><Relationship Id="rId4" Type="http://schemas.openxmlformats.org/officeDocument/2006/relationships/image" Target="../media/image66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3" Type="http://schemas.openxmlformats.org/officeDocument/2006/relationships/image" Target="../media/image69.png"/><Relationship Id="rId7" Type="http://schemas.openxmlformats.org/officeDocument/2006/relationships/image" Target="../media/image73.png"/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7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Box 23"/>
          <p:cNvSpPr txBox="1"/>
          <p:nvPr/>
        </p:nvSpPr>
        <p:spPr>
          <a:xfrm>
            <a:off x="0" y="1971751"/>
            <a:ext cx="8769095" cy="30162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chemeClr val="tx1"/>
                </a:solidFill>
              </a:rPr>
              <a:t>18W QC3.0_(5V/3A,9V/2A,12V/1.5A)</a:t>
            </a:r>
          </a:p>
          <a:p>
            <a:pPr algn="ctr"/>
            <a:r>
              <a:rPr lang="en-US" altLang="zh-CN" sz="2800" b="1" dirty="0" smtClean="0">
                <a:solidFill>
                  <a:schemeClr val="tx1"/>
                </a:solidFill>
              </a:rPr>
              <a:t>AP3302_APR34509_AP43331 </a:t>
            </a:r>
            <a:r>
              <a:rPr lang="en-US" altLang="zh-CN" sz="2200" b="1" dirty="0" smtClean="0">
                <a:solidFill>
                  <a:schemeClr val="tx1"/>
                </a:solidFill>
              </a:rPr>
              <a:t>                                         </a:t>
            </a:r>
          </a:p>
          <a:p>
            <a:pPr algn="ctr"/>
            <a:r>
              <a:rPr lang="en-US" altLang="zh-CN" sz="2600" b="1" dirty="0" smtClean="0">
                <a:solidFill>
                  <a:schemeClr val="tx1"/>
                </a:solidFill>
              </a:rPr>
              <a:t>                   </a:t>
            </a:r>
          </a:p>
          <a:p>
            <a:pPr algn="ctr"/>
            <a:r>
              <a:rPr lang="en-US" altLang="zh-CN" sz="1800" b="1" dirty="0" smtClean="0">
                <a:solidFill>
                  <a:schemeClr val="tx1"/>
                </a:solidFill>
              </a:rPr>
              <a:t>                                                                                          </a:t>
            </a:r>
          </a:p>
          <a:p>
            <a:pPr algn="ctr"/>
            <a:endParaRPr lang="en-US" altLang="zh-CN" sz="1800" b="1" dirty="0" smtClean="0">
              <a:solidFill>
                <a:schemeClr val="tx1"/>
              </a:solidFill>
            </a:endParaRPr>
          </a:p>
          <a:p>
            <a:pPr algn="ctr"/>
            <a:r>
              <a:rPr lang="en-US" altLang="zh-CN" sz="1800" b="1" dirty="0" smtClean="0">
                <a:solidFill>
                  <a:schemeClr val="tx1"/>
                </a:solidFill>
              </a:rPr>
              <a:t>                                                                              AE JF Liu</a:t>
            </a:r>
          </a:p>
          <a:p>
            <a:pPr algn="ctr"/>
            <a:r>
              <a:rPr lang="en-US" altLang="zh-CN" sz="1800" b="1" dirty="0" smtClean="0">
                <a:solidFill>
                  <a:schemeClr val="tx1"/>
                </a:solidFill>
              </a:rPr>
              <a:t>                                                                             </a:t>
            </a:r>
            <a:r>
              <a:rPr lang="en-US" altLang="zh-CN" sz="1800" b="1" dirty="0" smtClean="0">
                <a:solidFill>
                  <a:schemeClr val="tx1"/>
                </a:solidFill>
              </a:rPr>
              <a:t>2016.9.19</a:t>
            </a:r>
            <a:endParaRPr lang="en-US" altLang="zh-CN" sz="1800" b="1" dirty="0" smtClean="0">
              <a:solidFill>
                <a:schemeClr val="tx1"/>
              </a:solidFill>
            </a:endParaRPr>
          </a:p>
          <a:p>
            <a:pPr algn="ctr"/>
            <a:endParaRPr lang="zh-CN" altLang="en-US" sz="36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7543800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sz="3600" b="1" spc="-150" dirty="0">
                <a:solidFill>
                  <a:schemeClr val="bg1"/>
                </a:solidFill>
                <a:ea typeface="+mj-ea"/>
                <a:cs typeface="+mj-cs"/>
              </a:rPr>
              <a:t>                          </a:t>
            </a:r>
            <a:r>
              <a:rPr lang="en-US" altLang="zh-CN" sz="2800" b="1" spc="-150" dirty="0">
                <a:solidFill>
                  <a:schemeClr val="bg1"/>
                </a:solidFill>
                <a:ea typeface="+mj-ea"/>
                <a:cs typeface="+mj-cs"/>
              </a:rPr>
              <a:t>Q1 /Q2   voltage  </a:t>
            </a:r>
            <a:r>
              <a:rPr lang="en-US" altLang="zh-CN" sz="2800" b="1" spc="-150" dirty="0" smtClean="0">
                <a:solidFill>
                  <a:schemeClr val="bg1"/>
                </a:solidFill>
                <a:ea typeface="+mj-ea"/>
                <a:cs typeface="+mj-cs"/>
              </a:rPr>
              <a:t>stress(T1)</a:t>
            </a:r>
            <a:endParaRPr lang="en-US" altLang="zh-CN" sz="2800" b="1" spc="-150" dirty="0">
              <a:solidFill>
                <a:schemeClr val="bg1"/>
              </a:solidFill>
              <a:ea typeface="+mj-ea"/>
              <a:cs typeface="+mj-cs"/>
            </a:endParaRPr>
          </a:p>
        </p:txBody>
      </p:sp>
      <p:pic>
        <p:nvPicPr>
          <p:cNvPr id="63489" name="Picture 1" descr="E:\for TW\QCQ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59844" y="1885950"/>
            <a:ext cx="4450805" cy="3043238"/>
          </a:xfrm>
          <a:prstGeom prst="rect">
            <a:avLst/>
          </a:prstGeom>
          <a:noFill/>
        </p:spPr>
      </p:pic>
      <p:pic>
        <p:nvPicPr>
          <p:cNvPr id="63490" name="Picture 2" descr="E:\for TW\QCQ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897677"/>
            <a:ext cx="4454547" cy="3045797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695325" y="5076825"/>
            <a:ext cx="207645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solidFill>
                  <a:schemeClr val="tx1"/>
                </a:solidFill>
              </a:rPr>
              <a:t>Vds_max</a:t>
            </a:r>
            <a:r>
              <a:rPr lang="en-US" altLang="zh-CN" dirty="0" smtClean="0">
                <a:solidFill>
                  <a:schemeClr val="tx1"/>
                </a:solidFill>
              </a:rPr>
              <a:t>=608V</a:t>
            </a:r>
            <a:r>
              <a:rPr lang="en-US" altLang="zh-CN" dirty="0" smtClean="0"/>
              <a:t>s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252529" y="966487"/>
            <a:ext cx="1604845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1600" dirty="0" smtClean="0">
              <a:solidFill>
                <a:schemeClr val="tx1"/>
              </a:solidFill>
            </a:endParaRPr>
          </a:p>
          <a:p>
            <a:r>
              <a:rPr lang="en-US" altLang="zh-CN" sz="1100" dirty="0" smtClean="0">
                <a:solidFill>
                  <a:schemeClr val="tx1"/>
                </a:solidFill>
              </a:rPr>
              <a:t>1). Vin=264V 50Hz   </a:t>
            </a:r>
          </a:p>
          <a:p>
            <a:r>
              <a:rPr lang="en-US" altLang="zh-CN" sz="1100" dirty="0" smtClean="0">
                <a:solidFill>
                  <a:schemeClr val="tx1"/>
                </a:solidFill>
              </a:rPr>
              <a:t>2). </a:t>
            </a:r>
            <a:r>
              <a:rPr lang="en-US" altLang="zh-CN" sz="1100" dirty="0" err="1" smtClean="0">
                <a:solidFill>
                  <a:schemeClr val="tx1"/>
                </a:solidFill>
              </a:rPr>
              <a:t>I_load</a:t>
            </a:r>
            <a:r>
              <a:rPr lang="en-US" altLang="zh-CN" sz="1100" dirty="0" smtClean="0">
                <a:solidFill>
                  <a:schemeClr val="tx1"/>
                </a:solidFill>
              </a:rPr>
              <a:t>=12V 1.5A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97714" y="900343"/>
            <a:ext cx="1059098" cy="276999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ko-KR" sz="1200" b="1" dirty="0" smtClean="0">
                <a:solidFill>
                  <a:schemeClr val="bg1"/>
                </a:solidFill>
                <a:latin typeface="Arial Narrow" pitchFamily="34" charset="0"/>
                <a:ea typeface="굴림" pitchFamily="50" charset="-127"/>
              </a:rPr>
              <a:t>Test condition</a:t>
            </a:r>
            <a:endParaRPr lang="en-US" altLang="ko-KR" sz="1200" b="1" dirty="0">
              <a:solidFill>
                <a:schemeClr val="bg1"/>
              </a:solidFill>
              <a:latin typeface="Arial Narrow" pitchFamily="34" charset="0"/>
              <a:ea typeface="굴림" pitchFamily="50" charset="-127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724400" y="5191125"/>
            <a:ext cx="28479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solidFill>
                  <a:schemeClr val="tx1"/>
                </a:solidFill>
              </a:rPr>
              <a:t>Vds_max</a:t>
            </a:r>
            <a:r>
              <a:rPr lang="en-US" altLang="zh-CN" dirty="0" smtClean="0">
                <a:solidFill>
                  <a:schemeClr val="tx1"/>
                </a:solidFill>
              </a:rPr>
              <a:t>=52.6V</a:t>
            </a:r>
            <a:r>
              <a:rPr lang="en-US" altLang="zh-CN" dirty="0" smtClean="0"/>
              <a:t>s</a:t>
            </a:r>
            <a:endParaRPr lang="zh-CN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          Output Ripple and Noise @ No Load demo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124968" y="6525768"/>
            <a:ext cx="8839200" cy="152400"/>
          </a:xfrm>
        </p:spPr>
        <p:txBody>
          <a:bodyPr/>
          <a:lstStyle/>
          <a:p>
            <a:pPr>
              <a:defRPr/>
            </a:pPr>
            <a:fld id="{15DABBFC-0A63-47B3-ADD7-67DABA73EAEC}" type="slidenum">
              <a:rPr lang="zh-TW" altLang="en-US" smtClean="0"/>
              <a:pPr>
                <a:defRPr/>
              </a:pPr>
              <a:t>11</a:t>
            </a:fld>
            <a:endParaRPr lang="en-US" altLang="zh-TW" dirty="0"/>
          </a:p>
        </p:txBody>
      </p:sp>
      <p:cxnSp>
        <p:nvCxnSpPr>
          <p:cNvPr id="22" name="直接箭头连接符 21"/>
          <p:cNvCxnSpPr/>
          <p:nvPr/>
        </p:nvCxnSpPr>
        <p:spPr bwMode="auto">
          <a:xfrm rot="16200000" flipH="1">
            <a:off x="54864" y="2505456"/>
            <a:ext cx="749808" cy="420624"/>
          </a:xfrm>
          <a:prstGeom prst="straightConnector1">
            <a:avLst/>
          </a:prstGeom>
          <a:solidFill>
            <a:srgbClr val="660066"/>
          </a:solidFill>
          <a:ln w="12700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1" name="직사각형 21"/>
          <p:cNvSpPr/>
          <p:nvPr/>
        </p:nvSpPr>
        <p:spPr>
          <a:xfrm>
            <a:off x="7406641" y="2805636"/>
            <a:ext cx="1746504" cy="8540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11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 Narrow" pitchFamily="34" charset="0"/>
              </a:rPr>
              <a:t> - </a:t>
            </a:r>
            <a:r>
              <a:rPr lang="en-US" altLang="ko-KR" sz="1100" dirty="0" smtClean="0">
                <a:solidFill>
                  <a:schemeClr val="tx1"/>
                </a:solidFill>
                <a:latin typeface="Arial Narrow" pitchFamily="34" charset="0"/>
              </a:rPr>
              <a:t>20MHz Bandwidth</a:t>
            </a:r>
          </a:p>
          <a:p>
            <a:pPr>
              <a:lnSpc>
                <a:spcPct val="150000"/>
              </a:lnSpc>
            </a:pPr>
            <a:r>
              <a:rPr lang="en-US" altLang="ko-KR" sz="1100" dirty="0" smtClean="0">
                <a:solidFill>
                  <a:schemeClr val="tx1"/>
                </a:solidFill>
                <a:latin typeface="Arial Narrow" pitchFamily="34" charset="0"/>
              </a:rPr>
              <a:t> - Connect  4.7uF AL Cap and    </a:t>
            </a:r>
          </a:p>
          <a:p>
            <a:pPr>
              <a:lnSpc>
                <a:spcPct val="150000"/>
              </a:lnSpc>
            </a:pPr>
            <a:r>
              <a:rPr lang="en-US" altLang="ko-KR" sz="1100" dirty="0" smtClean="0">
                <a:solidFill>
                  <a:schemeClr val="tx1"/>
                </a:solidFill>
                <a:latin typeface="Arial Narrow" pitchFamily="34" charset="0"/>
              </a:rPr>
              <a:t>   104 MLCC to the cable end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7532424" y="2564853"/>
            <a:ext cx="1059098" cy="276999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ko-KR" sz="1200" b="1" dirty="0" smtClean="0">
                <a:solidFill>
                  <a:schemeClr val="bg1"/>
                </a:solidFill>
                <a:latin typeface="Arial Narrow" pitchFamily="34" charset="0"/>
                <a:ea typeface="굴림" pitchFamily="50" charset="-127"/>
              </a:rPr>
              <a:t>Test condition</a:t>
            </a:r>
            <a:endParaRPr lang="en-US" altLang="ko-KR" sz="1200" b="1" dirty="0">
              <a:solidFill>
                <a:schemeClr val="bg1"/>
              </a:solidFill>
              <a:latin typeface="Arial Narrow" pitchFamily="34" charset="0"/>
              <a:ea typeface="굴림" pitchFamily="50" charset="-127"/>
            </a:endParaRPr>
          </a:p>
        </p:txBody>
      </p:sp>
      <p:graphicFrame>
        <p:nvGraphicFramePr>
          <p:cNvPr id="25" name="表格 24"/>
          <p:cNvGraphicFramePr>
            <a:graphicFrameLocks noGrp="1"/>
          </p:cNvGraphicFramePr>
          <p:nvPr/>
        </p:nvGraphicFramePr>
        <p:xfrm>
          <a:off x="90318" y="905256"/>
          <a:ext cx="7431086" cy="4814409"/>
        </p:xfrm>
        <a:graphic>
          <a:graphicData uri="http://schemas.openxmlformats.org/drawingml/2006/table">
            <a:tbl>
              <a:tblPr/>
              <a:tblGrid>
                <a:gridCol w="3695965"/>
                <a:gridCol w="3735121"/>
              </a:tblGrid>
              <a:tr h="31465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VIN:</a:t>
                      </a:r>
                      <a:r>
                        <a:rPr lang="en-US" sz="1200" b="1" i="0" u="none" strike="noStrike" baseline="0" dirty="0" smtClean="0">
                          <a:solidFill>
                            <a:srgbClr val="000000"/>
                          </a:solidFill>
                          <a:latin typeface="Arial"/>
                        </a:rPr>
                        <a:t> 90VAC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8982" marR="8982" marT="898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VIN:</a:t>
                      </a:r>
                      <a:r>
                        <a:rPr lang="en-US" sz="1200" b="1" i="0" u="none" strike="noStrike" baseline="0" dirty="0" smtClean="0">
                          <a:solidFill>
                            <a:srgbClr val="000000"/>
                          </a:solidFill>
                          <a:latin typeface="Arial"/>
                        </a:rPr>
                        <a:t> 264VAC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8982" marR="8982" marT="898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99754"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9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8982" marR="8982" marT="898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9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8982" marR="8982" marT="898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6" name="表格 25"/>
          <p:cNvGraphicFramePr>
            <a:graphicFrameLocks noGrp="1"/>
          </p:cNvGraphicFramePr>
          <p:nvPr/>
        </p:nvGraphicFramePr>
        <p:xfrm>
          <a:off x="2855170" y="5865038"/>
          <a:ext cx="3492316" cy="784860"/>
        </p:xfrm>
        <a:graphic>
          <a:graphicData uri="http://schemas.openxmlformats.org/drawingml/2006/table">
            <a:tbl>
              <a:tblPr/>
              <a:tblGrid>
                <a:gridCol w="873079"/>
                <a:gridCol w="873079"/>
                <a:gridCol w="873079"/>
                <a:gridCol w="873079"/>
              </a:tblGrid>
              <a:tr h="24663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err="1" smtClean="0">
                          <a:solidFill>
                            <a:srgbClr val="000000"/>
                          </a:solidFill>
                          <a:latin typeface="Arial"/>
                        </a:rPr>
                        <a:t>Vinac</a:t>
                      </a:r>
                      <a:endParaRPr lang="en-US" sz="1200" b="1" i="0" u="none" strike="noStrike" dirty="0" smtClean="0">
                        <a:solidFill>
                          <a:srgbClr val="000000"/>
                        </a:solidFill>
                        <a:latin typeface="Arial"/>
                      </a:endParaRPr>
                    </a:p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(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V)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5</a:t>
                      </a:r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V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9V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2V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9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 dirty="0" smtClean="0">
                          <a:solidFill>
                            <a:srgbClr val="000099"/>
                          </a:solidFill>
                          <a:latin typeface="Arial"/>
                        </a:rPr>
                        <a:t>13.8mV</a:t>
                      </a:r>
                      <a:endParaRPr lang="en-US" sz="1200" b="0" i="0" u="none" strike="noStrike" dirty="0">
                        <a:solidFill>
                          <a:srgbClr val="000099"/>
                        </a:solidFill>
                        <a:latin typeface="Arial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 dirty="0" smtClean="0">
                          <a:solidFill>
                            <a:srgbClr val="000099"/>
                          </a:solidFill>
                          <a:latin typeface="Arial"/>
                        </a:rPr>
                        <a:t>12.5mV</a:t>
                      </a:r>
                      <a:endParaRPr lang="en-US" sz="1200" b="0" i="0" u="none" strike="noStrike" dirty="0">
                        <a:solidFill>
                          <a:srgbClr val="000099"/>
                        </a:solidFill>
                        <a:latin typeface="Arial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 dirty="0" smtClean="0">
                          <a:solidFill>
                            <a:srgbClr val="000099"/>
                          </a:solidFill>
                          <a:latin typeface="Arial"/>
                        </a:rPr>
                        <a:t>12.2mV</a:t>
                      </a:r>
                      <a:endParaRPr lang="en-US" sz="1200" b="0" i="0" u="none" strike="noStrike" dirty="0">
                        <a:solidFill>
                          <a:srgbClr val="000099"/>
                        </a:solidFill>
                        <a:latin typeface="Arial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264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 dirty="0" smtClean="0">
                          <a:solidFill>
                            <a:srgbClr val="000099"/>
                          </a:solidFill>
                          <a:latin typeface="Arial"/>
                        </a:rPr>
                        <a:t>22.4mV</a:t>
                      </a:r>
                      <a:endParaRPr lang="en-US" sz="1200" b="0" i="0" u="none" strike="noStrike" dirty="0">
                        <a:solidFill>
                          <a:srgbClr val="000099"/>
                        </a:solidFill>
                        <a:latin typeface="Arial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 dirty="0" smtClean="0">
                          <a:solidFill>
                            <a:srgbClr val="000099"/>
                          </a:solidFill>
                          <a:latin typeface="Arial"/>
                        </a:rPr>
                        <a:t>17.3mV</a:t>
                      </a:r>
                      <a:endParaRPr lang="en-US" sz="1200" b="0" i="0" u="none" strike="noStrike" dirty="0">
                        <a:solidFill>
                          <a:srgbClr val="000099"/>
                        </a:solidFill>
                        <a:latin typeface="Arial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 dirty="0" smtClean="0">
                          <a:solidFill>
                            <a:srgbClr val="000099"/>
                          </a:solidFill>
                          <a:latin typeface="Arial"/>
                        </a:rPr>
                        <a:t>19.2mV</a:t>
                      </a:r>
                      <a:endParaRPr lang="en-US" sz="1200" b="0" i="0" u="none" strike="noStrike" dirty="0">
                        <a:solidFill>
                          <a:srgbClr val="000099"/>
                        </a:solidFill>
                        <a:latin typeface="Arial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7" name="矩形 26"/>
          <p:cNvSpPr/>
          <p:nvPr/>
        </p:nvSpPr>
        <p:spPr bwMode="auto">
          <a:xfrm>
            <a:off x="103567" y="2677883"/>
            <a:ext cx="7277878" cy="111967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SimSun" pitchFamily="2" charset="-122"/>
            </a:endParaRPr>
          </a:p>
        </p:txBody>
      </p:sp>
      <p:sp>
        <p:nvSpPr>
          <p:cNvPr id="28" name="矩形 27"/>
          <p:cNvSpPr/>
          <p:nvPr/>
        </p:nvSpPr>
        <p:spPr bwMode="auto">
          <a:xfrm>
            <a:off x="116007" y="4220559"/>
            <a:ext cx="7277878" cy="111967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SimSun" pitchFamily="2" charset="-122"/>
            </a:endParaRPr>
          </a:p>
        </p:txBody>
      </p:sp>
      <p:cxnSp>
        <p:nvCxnSpPr>
          <p:cNvPr id="20" name="直接箭头连接符 19"/>
          <p:cNvCxnSpPr/>
          <p:nvPr/>
        </p:nvCxnSpPr>
        <p:spPr bwMode="auto">
          <a:xfrm rot="16200000" flipH="1">
            <a:off x="548640" y="2633472"/>
            <a:ext cx="585216" cy="512064"/>
          </a:xfrm>
          <a:prstGeom prst="straightConnector1">
            <a:avLst/>
          </a:prstGeom>
          <a:solidFill>
            <a:srgbClr val="660066"/>
          </a:solidFill>
          <a:ln w="12700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直接箭头连接符 23"/>
          <p:cNvCxnSpPr/>
          <p:nvPr/>
        </p:nvCxnSpPr>
        <p:spPr bwMode="auto">
          <a:xfrm>
            <a:off x="4465320" y="4754880"/>
            <a:ext cx="914400" cy="914400"/>
          </a:xfrm>
          <a:prstGeom prst="straightConnector1">
            <a:avLst/>
          </a:prstGeom>
          <a:solidFill>
            <a:srgbClr val="660066"/>
          </a:solidFill>
          <a:ln w="12700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62465" name="Picture 1" descr="E:\for TW\QCQQ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6140" y="1319842"/>
            <a:ext cx="3094426" cy="1311216"/>
          </a:xfrm>
          <a:prstGeom prst="rect">
            <a:avLst/>
          </a:prstGeom>
          <a:noFill/>
        </p:spPr>
      </p:pic>
      <p:pic>
        <p:nvPicPr>
          <p:cNvPr id="62466" name="Picture 2" descr="E:\for TW\QCQQ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60807" y="1311216"/>
            <a:ext cx="3021480" cy="1302588"/>
          </a:xfrm>
          <a:prstGeom prst="rect">
            <a:avLst/>
          </a:prstGeom>
          <a:noFill/>
        </p:spPr>
      </p:pic>
      <p:sp>
        <p:nvSpPr>
          <p:cNvPr id="36" name="TextBox 35"/>
          <p:cNvSpPr txBox="1"/>
          <p:nvPr/>
        </p:nvSpPr>
        <p:spPr>
          <a:xfrm>
            <a:off x="5499243" y="2013585"/>
            <a:ext cx="4529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5V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632908" y="2157124"/>
            <a:ext cx="38567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5V</a:t>
            </a:r>
            <a:endParaRPr lang="en-US" sz="1200" b="1" dirty="0">
              <a:solidFill>
                <a:schemeClr val="tx1"/>
              </a:solidFill>
            </a:endParaRPr>
          </a:p>
        </p:txBody>
      </p:sp>
      <p:pic>
        <p:nvPicPr>
          <p:cNvPr id="62467" name="Picture 3" descr="E:\for TW\QCQQ8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2310" y="2846718"/>
            <a:ext cx="3079630" cy="1337094"/>
          </a:xfrm>
          <a:prstGeom prst="rect">
            <a:avLst/>
          </a:prstGeom>
          <a:noFill/>
        </p:spPr>
      </p:pic>
      <p:pic>
        <p:nvPicPr>
          <p:cNvPr id="62468" name="Picture 4" descr="E:\for TW\QCQQ9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91796" y="2833400"/>
            <a:ext cx="2990491" cy="1298653"/>
          </a:xfrm>
          <a:prstGeom prst="rect">
            <a:avLst/>
          </a:prstGeom>
          <a:noFill/>
        </p:spPr>
      </p:pic>
      <p:pic>
        <p:nvPicPr>
          <p:cNvPr id="62469" name="Picture 5" descr="E:\for TW\QCQQ16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72842" y="4408099"/>
            <a:ext cx="3043217" cy="1207697"/>
          </a:xfrm>
          <a:prstGeom prst="rect">
            <a:avLst/>
          </a:prstGeom>
          <a:noFill/>
        </p:spPr>
      </p:pic>
      <p:pic>
        <p:nvPicPr>
          <p:cNvPr id="62470" name="Picture 6" descr="E:\for TW\QCQQ15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088241" y="4382218"/>
            <a:ext cx="2899155" cy="1259457"/>
          </a:xfrm>
          <a:prstGeom prst="rect">
            <a:avLst/>
          </a:prstGeom>
          <a:noFill/>
        </p:spPr>
      </p:pic>
      <p:sp>
        <p:nvSpPr>
          <p:cNvPr id="32" name="TextBox 31"/>
          <p:cNvSpPr txBox="1"/>
          <p:nvPr/>
        </p:nvSpPr>
        <p:spPr>
          <a:xfrm>
            <a:off x="1434163" y="3914741"/>
            <a:ext cx="6275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    9V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5460521" y="3934028"/>
            <a:ext cx="7246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    9V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1319841" y="5419376"/>
            <a:ext cx="117090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     12V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201729" y="5387607"/>
            <a:ext cx="7782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     12V</a:t>
            </a:r>
            <a:endParaRPr lang="en-US" sz="12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          Output Ripple and Noise @ Full Load demo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124968" y="6525768"/>
            <a:ext cx="8839200" cy="152400"/>
          </a:xfrm>
        </p:spPr>
        <p:txBody>
          <a:bodyPr/>
          <a:lstStyle/>
          <a:p>
            <a:pPr>
              <a:defRPr/>
            </a:pPr>
            <a:fld id="{15DABBFC-0A63-47B3-ADD7-67DABA73EAEC}" type="slidenum">
              <a:rPr lang="zh-TW" altLang="en-US" smtClean="0"/>
              <a:pPr>
                <a:defRPr/>
              </a:pPr>
              <a:t>12</a:t>
            </a:fld>
            <a:endParaRPr lang="en-US" altLang="zh-TW" dirty="0"/>
          </a:p>
        </p:txBody>
      </p:sp>
      <p:cxnSp>
        <p:nvCxnSpPr>
          <p:cNvPr id="22" name="直接箭头连接符 21"/>
          <p:cNvCxnSpPr/>
          <p:nvPr/>
        </p:nvCxnSpPr>
        <p:spPr bwMode="auto">
          <a:xfrm rot="16200000" flipH="1">
            <a:off x="54864" y="2505456"/>
            <a:ext cx="749808" cy="420624"/>
          </a:xfrm>
          <a:prstGeom prst="straightConnector1">
            <a:avLst/>
          </a:prstGeom>
          <a:solidFill>
            <a:srgbClr val="660066"/>
          </a:solidFill>
          <a:ln w="12700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1" name="직사각형 21"/>
          <p:cNvSpPr/>
          <p:nvPr/>
        </p:nvSpPr>
        <p:spPr>
          <a:xfrm>
            <a:off x="7406641" y="2805636"/>
            <a:ext cx="1746504" cy="8540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11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 Narrow" pitchFamily="34" charset="0"/>
              </a:rPr>
              <a:t> - </a:t>
            </a:r>
            <a:r>
              <a:rPr lang="en-US" altLang="ko-KR" sz="1100" dirty="0" smtClean="0">
                <a:solidFill>
                  <a:schemeClr val="tx1"/>
                </a:solidFill>
                <a:latin typeface="Arial Narrow" pitchFamily="34" charset="0"/>
              </a:rPr>
              <a:t>20MHz Bandwidth</a:t>
            </a:r>
          </a:p>
          <a:p>
            <a:pPr>
              <a:lnSpc>
                <a:spcPct val="150000"/>
              </a:lnSpc>
            </a:pPr>
            <a:r>
              <a:rPr lang="en-US" altLang="ko-KR" sz="1100" dirty="0" smtClean="0">
                <a:solidFill>
                  <a:schemeClr val="tx1"/>
                </a:solidFill>
                <a:latin typeface="Arial Narrow" pitchFamily="34" charset="0"/>
              </a:rPr>
              <a:t> - Connect  4.7uF AL Cap and    </a:t>
            </a:r>
          </a:p>
          <a:p>
            <a:pPr>
              <a:lnSpc>
                <a:spcPct val="150000"/>
              </a:lnSpc>
            </a:pPr>
            <a:r>
              <a:rPr lang="en-US" altLang="ko-KR" sz="1100" dirty="0" smtClean="0">
                <a:solidFill>
                  <a:schemeClr val="tx1"/>
                </a:solidFill>
                <a:latin typeface="Arial Narrow" pitchFamily="34" charset="0"/>
              </a:rPr>
              <a:t>   104 MLCC to the cable end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7532424" y="2564853"/>
            <a:ext cx="1059098" cy="276999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ko-KR" sz="1200" b="1" dirty="0" smtClean="0">
                <a:solidFill>
                  <a:schemeClr val="bg1"/>
                </a:solidFill>
                <a:latin typeface="Arial Narrow" pitchFamily="34" charset="0"/>
                <a:ea typeface="굴림" pitchFamily="50" charset="-127"/>
              </a:rPr>
              <a:t>Test condition</a:t>
            </a:r>
            <a:endParaRPr lang="en-US" altLang="ko-KR" sz="1200" b="1" dirty="0">
              <a:solidFill>
                <a:schemeClr val="bg1"/>
              </a:solidFill>
              <a:latin typeface="Arial Narrow" pitchFamily="34" charset="0"/>
              <a:ea typeface="굴림" pitchFamily="50" charset="-127"/>
            </a:endParaRPr>
          </a:p>
        </p:txBody>
      </p:sp>
      <p:graphicFrame>
        <p:nvGraphicFramePr>
          <p:cNvPr id="25" name="表格 24"/>
          <p:cNvGraphicFramePr>
            <a:graphicFrameLocks noGrp="1"/>
          </p:cNvGraphicFramePr>
          <p:nvPr/>
        </p:nvGraphicFramePr>
        <p:xfrm>
          <a:off x="90318" y="905256"/>
          <a:ext cx="7431086" cy="4814409"/>
        </p:xfrm>
        <a:graphic>
          <a:graphicData uri="http://schemas.openxmlformats.org/drawingml/2006/table">
            <a:tbl>
              <a:tblPr/>
              <a:tblGrid>
                <a:gridCol w="3695965"/>
                <a:gridCol w="3735121"/>
              </a:tblGrid>
              <a:tr h="31465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VIN:</a:t>
                      </a:r>
                      <a:r>
                        <a:rPr lang="en-US" sz="1200" b="1" i="0" u="none" strike="noStrike" baseline="0" dirty="0" smtClean="0">
                          <a:solidFill>
                            <a:srgbClr val="000000"/>
                          </a:solidFill>
                          <a:latin typeface="Arial"/>
                        </a:rPr>
                        <a:t> 90VAC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8982" marR="8982" marT="898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VIN:</a:t>
                      </a:r>
                      <a:r>
                        <a:rPr lang="en-US" sz="1200" b="1" i="0" u="none" strike="noStrike" baseline="0" dirty="0" smtClean="0">
                          <a:solidFill>
                            <a:srgbClr val="000000"/>
                          </a:solidFill>
                          <a:latin typeface="Arial"/>
                        </a:rPr>
                        <a:t> 264VAC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8982" marR="8982" marT="898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99754"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9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8982" marR="8982" marT="898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9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8982" marR="8982" marT="898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6" name="表格 25"/>
          <p:cNvGraphicFramePr>
            <a:graphicFrameLocks noGrp="1"/>
          </p:cNvGraphicFramePr>
          <p:nvPr/>
        </p:nvGraphicFramePr>
        <p:xfrm>
          <a:off x="2855170" y="5865038"/>
          <a:ext cx="3492316" cy="784860"/>
        </p:xfrm>
        <a:graphic>
          <a:graphicData uri="http://schemas.openxmlformats.org/drawingml/2006/table">
            <a:tbl>
              <a:tblPr/>
              <a:tblGrid>
                <a:gridCol w="873079"/>
                <a:gridCol w="873079"/>
                <a:gridCol w="873079"/>
                <a:gridCol w="873079"/>
              </a:tblGrid>
              <a:tr h="24663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err="1" smtClean="0">
                          <a:solidFill>
                            <a:srgbClr val="000000"/>
                          </a:solidFill>
                          <a:latin typeface="Arial"/>
                        </a:rPr>
                        <a:t>Vinac</a:t>
                      </a:r>
                      <a:endParaRPr lang="en-US" sz="1200" b="1" i="0" u="none" strike="noStrike" dirty="0" smtClean="0">
                        <a:solidFill>
                          <a:srgbClr val="000000"/>
                        </a:solidFill>
                        <a:latin typeface="Arial"/>
                      </a:endParaRPr>
                    </a:p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(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V)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5</a:t>
                      </a:r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V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9V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2V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9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 dirty="0" smtClean="0">
                          <a:solidFill>
                            <a:srgbClr val="000099"/>
                          </a:solidFill>
                          <a:latin typeface="Arial"/>
                        </a:rPr>
                        <a:t>72mV</a:t>
                      </a:r>
                      <a:endParaRPr lang="en-US" sz="1200" b="0" i="0" u="none" strike="noStrike" dirty="0">
                        <a:solidFill>
                          <a:srgbClr val="000099"/>
                        </a:solidFill>
                        <a:latin typeface="Arial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 dirty="0" smtClean="0">
                          <a:solidFill>
                            <a:srgbClr val="000099"/>
                          </a:solidFill>
                          <a:latin typeface="Arial"/>
                        </a:rPr>
                        <a:t>64mV</a:t>
                      </a:r>
                      <a:endParaRPr lang="en-US" sz="1200" b="0" i="0" u="none" strike="noStrike" dirty="0">
                        <a:solidFill>
                          <a:srgbClr val="000099"/>
                        </a:solidFill>
                        <a:latin typeface="Arial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 dirty="0" smtClean="0">
                          <a:solidFill>
                            <a:srgbClr val="000099"/>
                          </a:solidFill>
                          <a:latin typeface="Arial"/>
                        </a:rPr>
                        <a:t>45.4mV</a:t>
                      </a:r>
                      <a:endParaRPr lang="en-US" sz="1200" b="0" i="0" u="none" strike="noStrike" dirty="0">
                        <a:solidFill>
                          <a:srgbClr val="000099"/>
                        </a:solidFill>
                        <a:latin typeface="Arial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264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 dirty="0" smtClean="0">
                          <a:solidFill>
                            <a:srgbClr val="000099"/>
                          </a:solidFill>
                          <a:latin typeface="Arial"/>
                        </a:rPr>
                        <a:t>34.2mV</a:t>
                      </a:r>
                      <a:endParaRPr lang="en-US" sz="1200" b="0" i="0" u="none" strike="noStrike" dirty="0">
                        <a:solidFill>
                          <a:srgbClr val="000099"/>
                        </a:solidFill>
                        <a:latin typeface="Arial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 dirty="0" smtClean="0">
                          <a:solidFill>
                            <a:srgbClr val="000099"/>
                          </a:solidFill>
                          <a:latin typeface="Arial"/>
                        </a:rPr>
                        <a:t>37.1mV</a:t>
                      </a:r>
                      <a:endParaRPr lang="en-US" sz="1200" b="0" i="0" u="none" strike="noStrike" dirty="0">
                        <a:solidFill>
                          <a:srgbClr val="000099"/>
                        </a:solidFill>
                        <a:latin typeface="Arial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200" b="0" i="0" u="none" strike="noStrike" dirty="0" smtClean="0">
                          <a:solidFill>
                            <a:srgbClr val="000099"/>
                          </a:solidFill>
                          <a:latin typeface="Arial"/>
                        </a:rPr>
                        <a:t>28.8mV</a:t>
                      </a:r>
                      <a:endParaRPr lang="en-US" sz="1200" b="0" i="0" u="none" strike="noStrike" dirty="0">
                        <a:solidFill>
                          <a:srgbClr val="000099"/>
                        </a:solidFill>
                        <a:latin typeface="Arial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7" name="矩形 26"/>
          <p:cNvSpPr/>
          <p:nvPr/>
        </p:nvSpPr>
        <p:spPr bwMode="auto">
          <a:xfrm>
            <a:off x="103567" y="2677883"/>
            <a:ext cx="7277878" cy="111967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SimSun" pitchFamily="2" charset="-122"/>
            </a:endParaRPr>
          </a:p>
        </p:txBody>
      </p:sp>
      <p:sp>
        <p:nvSpPr>
          <p:cNvPr id="28" name="矩形 27"/>
          <p:cNvSpPr/>
          <p:nvPr/>
        </p:nvSpPr>
        <p:spPr bwMode="auto">
          <a:xfrm>
            <a:off x="116007" y="4220559"/>
            <a:ext cx="7277878" cy="111967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SimSun" pitchFamily="2" charset="-122"/>
            </a:endParaRPr>
          </a:p>
        </p:txBody>
      </p:sp>
      <p:cxnSp>
        <p:nvCxnSpPr>
          <p:cNvPr id="20" name="直接箭头连接符 19"/>
          <p:cNvCxnSpPr/>
          <p:nvPr/>
        </p:nvCxnSpPr>
        <p:spPr bwMode="auto">
          <a:xfrm rot="16200000" flipH="1">
            <a:off x="548640" y="2633472"/>
            <a:ext cx="585216" cy="512064"/>
          </a:xfrm>
          <a:prstGeom prst="straightConnector1">
            <a:avLst/>
          </a:prstGeom>
          <a:solidFill>
            <a:srgbClr val="660066"/>
          </a:solidFill>
          <a:ln w="12700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直接箭头连接符 23"/>
          <p:cNvCxnSpPr/>
          <p:nvPr/>
        </p:nvCxnSpPr>
        <p:spPr bwMode="auto">
          <a:xfrm>
            <a:off x="4465320" y="4754880"/>
            <a:ext cx="914400" cy="914400"/>
          </a:xfrm>
          <a:prstGeom prst="straightConnector1">
            <a:avLst/>
          </a:prstGeom>
          <a:solidFill>
            <a:srgbClr val="660066"/>
          </a:solidFill>
          <a:ln w="12700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61441" name="Picture 1" descr="E:\for TW\QCQQ6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5106" y="1293963"/>
            <a:ext cx="3084562" cy="1311214"/>
          </a:xfrm>
          <a:prstGeom prst="rect">
            <a:avLst/>
          </a:prstGeom>
          <a:noFill/>
        </p:spPr>
      </p:pic>
      <p:pic>
        <p:nvPicPr>
          <p:cNvPr id="61442" name="Picture 2" descr="E:\for TW\QCQQ3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08080" y="1285335"/>
            <a:ext cx="3146735" cy="1337095"/>
          </a:xfrm>
          <a:prstGeom prst="rect">
            <a:avLst/>
          </a:prstGeom>
          <a:noFill/>
        </p:spPr>
      </p:pic>
      <p:pic>
        <p:nvPicPr>
          <p:cNvPr id="61443" name="Picture 3" descr="E:\for TW\QCQQ7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6437" y="2846716"/>
            <a:ext cx="2992974" cy="1362974"/>
          </a:xfrm>
          <a:prstGeom prst="rect">
            <a:avLst/>
          </a:prstGeom>
          <a:noFill/>
        </p:spPr>
      </p:pic>
      <p:pic>
        <p:nvPicPr>
          <p:cNvPr id="61444" name="Picture 4" descr="E:\for TW\QCQQ13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111535" y="2855343"/>
            <a:ext cx="3074269" cy="1311215"/>
          </a:xfrm>
          <a:prstGeom prst="rect">
            <a:avLst/>
          </a:prstGeom>
          <a:noFill/>
        </p:spPr>
      </p:pic>
      <p:pic>
        <p:nvPicPr>
          <p:cNvPr id="61445" name="Picture 5" descr="E:\for TW\QCQQ17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93297" y="4405758"/>
            <a:ext cx="2932982" cy="1192785"/>
          </a:xfrm>
          <a:prstGeom prst="rect">
            <a:avLst/>
          </a:prstGeom>
          <a:noFill/>
        </p:spPr>
      </p:pic>
      <p:pic>
        <p:nvPicPr>
          <p:cNvPr id="61446" name="Picture 6" descr="E:\for TW\QCQQ14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195545" y="4283947"/>
            <a:ext cx="2947127" cy="1216325"/>
          </a:xfrm>
          <a:prstGeom prst="rect">
            <a:avLst/>
          </a:prstGeom>
          <a:noFill/>
        </p:spPr>
      </p:pic>
      <p:sp>
        <p:nvSpPr>
          <p:cNvPr id="31" name="TextBox 30"/>
          <p:cNvSpPr txBox="1"/>
          <p:nvPr/>
        </p:nvSpPr>
        <p:spPr>
          <a:xfrm>
            <a:off x="1632908" y="2157124"/>
            <a:ext cx="38567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5V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5499243" y="2013585"/>
            <a:ext cx="4529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5V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434163" y="3914741"/>
            <a:ext cx="6275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    9V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5460521" y="3934028"/>
            <a:ext cx="7246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    9V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1319841" y="5419376"/>
            <a:ext cx="117090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     12V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201729" y="5387607"/>
            <a:ext cx="7782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     12V</a:t>
            </a:r>
            <a:endParaRPr lang="en-US" sz="12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1840" y="256032"/>
            <a:ext cx="7906968" cy="548196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Load Dynamic Response @ Board End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7578F1B8-C58D-485D-934E-B26883531FAD}" type="slidenum">
              <a:rPr lang="zh-TW" altLang="en-US" smtClean="0"/>
              <a:pPr>
                <a:defRPr/>
              </a:pPr>
              <a:t>13</a:t>
            </a:fld>
            <a:endParaRPr lang="en-US" altLang="zh-TW" dirty="0"/>
          </a:p>
        </p:txBody>
      </p:sp>
      <p:graphicFrame>
        <p:nvGraphicFramePr>
          <p:cNvPr id="32" name="表格 31"/>
          <p:cNvGraphicFramePr>
            <a:graphicFrameLocks noGrp="1"/>
          </p:cNvGraphicFramePr>
          <p:nvPr/>
        </p:nvGraphicFramePr>
        <p:xfrm>
          <a:off x="567115" y="1214392"/>
          <a:ext cx="7652958" cy="1554972"/>
        </p:xfrm>
        <a:graphic>
          <a:graphicData uri="http://schemas.openxmlformats.org/drawingml/2006/table">
            <a:tbl>
              <a:tblPr/>
              <a:tblGrid>
                <a:gridCol w="1159872"/>
                <a:gridCol w="1082181"/>
                <a:gridCol w="1082181"/>
                <a:gridCol w="1082181"/>
                <a:gridCol w="1082181"/>
                <a:gridCol w="1082181"/>
                <a:gridCol w="1082181"/>
              </a:tblGrid>
              <a:tr h="352070"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Loading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0ms-10ms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00ms-100ms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200ms-200ms 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0806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err="1">
                          <a:solidFill>
                            <a:srgbClr val="000000"/>
                          </a:solidFill>
                          <a:latin typeface="Arial"/>
                        </a:rPr>
                        <a:t>Vo_min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err="1">
                          <a:solidFill>
                            <a:srgbClr val="000000"/>
                          </a:solidFill>
                          <a:latin typeface="Arial"/>
                        </a:rPr>
                        <a:t>Vo_max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Vo_min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Vo_max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Vo_min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err="1">
                          <a:solidFill>
                            <a:srgbClr val="000000"/>
                          </a:solidFill>
                          <a:latin typeface="Arial"/>
                        </a:rPr>
                        <a:t>Vo_max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29339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0--&gt;100%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4.81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5.51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5.04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5.5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4.99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5.5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39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0--&gt;50%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4.96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5.33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5.04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5.32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5.01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5.32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6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1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0--&gt;90%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4.92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5.43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4.91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5.44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4.88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5.42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33" name="表格 32"/>
          <p:cNvGraphicFramePr>
            <a:graphicFrameLocks noGrp="1"/>
          </p:cNvGraphicFramePr>
          <p:nvPr/>
        </p:nvGraphicFramePr>
        <p:xfrm>
          <a:off x="566928" y="3230409"/>
          <a:ext cx="7634095" cy="1496292"/>
        </p:xfrm>
        <a:graphic>
          <a:graphicData uri="http://schemas.openxmlformats.org/drawingml/2006/table">
            <a:tbl>
              <a:tblPr/>
              <a:tblGrid>
                <a:gridCol w="1180321"/>
                <a:gridCol w="1075629"/>
                <a:gridCol w="1075629"/>
                <a:gridCol w="1075629"/>
                <a:gridCol w="1075629"/>
                <a:gridCol w="1075629"/>
                <a:gridCol w="1075629"/>
              </a:tblGrid>
              <a:tr h="293390"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Loading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0ms-10ms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00ms-100ms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200ms-200ms 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0806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err="1">
                          <a:solidFill>
                            <a:srgbClr val="000000"/>
                          </a:solidFill>
                          <a:latin typeface="Arial"/>
                        </a:rPr>
                        <a:t>Vo_min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err="1">
                          <a:solidFill>
                            <a:srgbClr val="000000"/>
                          </a:solidFill>
                          <a:latin typeface="Arial"/>
                        </a:rPr>
                        <a:t>Vo_max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Vo_min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Vo_max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Vo_min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Vo_max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29339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1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0--&gt;100%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8.85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9.38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8.97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9.39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8.95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9.39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39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1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0--&gt;50%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8.91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9.24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8.98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9.27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8.95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9.25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6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1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0--&gt;90%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8.89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9.35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8.9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9.33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8.89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9.32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34" name="表格 33"/>
          <p:cNvGraphicFramePr>
            <a:graphicFrameLocks noGrp="1"/>
          </p:cNvGraphicFramePr>
          <p:nvPr/>
        </p:nvGraphicFramePr>
        <p:xfrm>
          <a:off x="502920" y="5242276"/>
          <a:ext cx="7736205" cy="1496292"/>
        </p:xfrm>
        <a:graphic>
          <a:graphicData uri="http://schemas.openxmlformats.org/drawingml/2006/table">
            <a:tbl>
              <a:tblPr/>
              <a:tblGrid>
                <a:gridCol w="1311705"/>
                <a:gridCol w="1070750"/>
                <a:gridCol w="1070750"/>
                <a:gridCol w="1070750"/>
                <a:gridCol w="1070750"/>
                <a:gridCol w="1070750"/>
                <a:gridCol w="1070750"/>
              </a:tblGrid>
              <a:tr h="293390"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Loading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0ms-10ms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00ms-100ms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200ms-200ms 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0806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err="1">
                          <a:solidFill>
                            <a:srgbClr val="000000"/>
                          </a:solidFill>
                          <a:latin typeface="Arial"/>
                        </a:rPr>
                        <a:t>Vo_min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Vo_max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Vo_min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Vo_max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Vo_min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Vo_max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29339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1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0--&gt;100%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1.77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2.24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1.9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2.25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1.88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2.25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39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1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0--&gt;50%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1.82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2.17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1.89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2.17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1.88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2.16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6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1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0--&gt;90%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1.85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2.21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1.84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2.23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1.82</a:t>
                      </a:r>
                    </a:p>
                  </a:txBody>
                  <a:tcPr marL="6927" marR="6927" marT="69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2.2</a:t>
                      </a:r>
                    </a:p>
                  </a:txBody>
                  <a:tcPr marL="6927" marR="6927" marT="692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5" name="矩形 34"/>
          <p:cNvSpPr/>
          <p:nvPr/>
        </p:nvSpPr>
        <p:spPr>
          <a:xfrm>
            <a:off x="402771" y="860960"/>
            <a:ext cx="57900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kumimoji="0" lang="en-US" altLang="zh-CN" sz="1400" b="1" dirty="0" smtClean="0">
                <a:solidFill>
                  <a:srgbClr val="0000FF"/>
                </a:solidFill>
                <a:ea typeface="SimSun" pitchFamily="2" charset="-122"/>
              </a:rPr>
              <a:t>@5V</a:t>
            </a:r>
            <a:endParaRPr kumimoji="0" lang="zh-CN" altLang="en-US" sz="1400" b="1" dirty="0" smtClean="0">
              <a:solidFill>
                <a:srgbClr val="0000FF"/>
              </a:solidFill>
              <a:ea typeface="SimSun" pitchFamily="2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408867" y="2897024"/>
            <a:ext cx="57900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kumimoji="0" lang="en-US" altLang="zh-CN" sz="1400" b="1" dirty="0" smtClean="0">
                <a:solidFill>
                  <a:srgbClr val="0000FF"/>
                </a:solidFill>
                <a:ea typeface="SimSun" pitchFamily="2" charset="-122"/>
              </a:rPr>
              <a:t>@9V</a:t>
            </a:r>
            <a:endParaRPr kumimoji="0" lang="zh-CN" altLang="en-US" sz="1400" b="1" dirty="0" smtClean="0">
              <a:solidFill>
                <a:srgbClr val="0000FF"/>
              </a:solidFill>
              <a:ea typeface="SimSun" pitchFamily="2" charset="-122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441844" y="4899560"/>
            <a:ext cx="67839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kumimoji="0" lang="en-US" altLang="zh-CN" sz="1400" b="1" dirty="0" smtClean="0">
                <a:solidFill>
                  <a:srgbClr val="0000FF"/>
                </a:solidFill>
                <a:ea typeface="SimSun" pitchFamily="2" charset="-122"/>
              </a:rPr>
              <a:t>@12V</a:t>
            </a:r>
            <a:endParaRPr kumimoji="0" lang="zh-CN" altLang="en-US" sz="1400" b="1" dirty="0" smtClean="0">
              <a:solidFill>
                <a:srgbClr val="0000FF"/>
              </a:solidFill>
              <a:ea typeface="SimSun" pitchFamily="2" charset="-122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1840" y="256032"/>
            <a:ext cx="7906968" cy="548196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Load Dynamic Response Waveform@5V (1)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7578F1B8-C58D-485D-934E-B26883531FAD}" type="slidenum">
              <a:rPr lang="zh-TW" altLang="en-US" smtClean="0"/>
              <a:pPr>
                <a:defRPr/>
              </a:pPr>
              <a:t>14</a:t>
            </a:fld>
            <a:endParaRPr lang="en-US" altLang="zh-TW" dirty="0"/>
          </a:p>
        </p:txBody>
      </p:sp>
      <p:cxnSp>
        <p:nvCxnSpPr>
          <p:cNvPr id="39" name="直接箭头连接符 38"/>
          <p:cNvCxnSpPr/>
          <p:nvPr/>
        </p:nvCxnSpPr>
        <p:spPr bwMode="auto">
          <a:xfrm rot="16200000" flipH="1">
            <a:off x="547497" y="3368421"/>
            <a:ext cx="749808" cy="420624"/>
          </a:xfrm>
          <a:prstGeom prst="straightConnector1">
            <a:avLst/>
          </a:prstGeom>
          <a:solidFill>
            <a:srgbClr val="660066"/>
          </a:solidFill>
          <a:ln w="12700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40" name="表格 39"/>
          <p:cNvGraphicFramePr>
            <a:graphicFrameLocks noGrp="1"/>
          </p:cNvGraphicFramePr>
          <p:nvPr/>
        </p:nvGraphicFramePr>
        <p:xfrm>
          <a:off x="582951" y="1768221"/>
          <a:ext cx="8030824" cy="3527679"/>
        </p:xfrm>
        <a:graphic>
          <a:graphicData uri="http://schemas.openxmlformats.org/drawingml/2006/table">
            <a:tbl>
              <a:tblPr/>
              <a:tblGrid>
                <a:gridCol w="3960474"/>
                <a:gridCol w="4070350"/>
              </a:tblGrid>
              <a:tr h="3527679"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9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8982" marR="8982" marT="898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9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8982" marR="8982" marT="898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1" name="矩形 40"/>
          <p:cNvSpPr/>
          <p:nvPr/>
        </p:nvSpPr>
        <p:spPr bwMode="auto">
          <a:xfrm>
            <a:off x="593913" y="3386710"/>
            <a:ext cx="8016305" cy="119802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SimSun" pitchFamily="2" charset="-122"/>
            </a:endParaRPr>
          </a:p>
        </p:txBody>
      </p:sp>
      <p:cxnSp>
        <p:nvCxnSpPr>
          <p:cNvPr id="42" name="直接箭头连接符 41"/>
          <p:cNvCxnSpPr/>
          <p:nvPr/>
        </p:nvCxnSpPr>
        <p:spPr bwMode="auto">
          <a:xfrm rot="16200000" flipH="1">
            <a:off x="1041273" y="3496437"/>
            <a:ext cx="585216" cy="512064"/>
          </a:xfrm>
          <a:prstGeom prst="straightConnector1">
            <a:avLst/>
          </a:prstGeom>
          <a:solidFill>
            <a:srgbClr val="660066"/>
          </a:solidFill>
          <a:ln w="12700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3" name="直接箭头连接符 42"/>
          <p:cNvCxnSpPr/>
          <p:nvPr/>
        </p:nvCxnSpPr>
        <p:spPr bwMode="auto">
          <a:xfrm>
            <a:off x="4910328" y="4846320"/>
            <a:ext cx="914400" cy="914400"/>
          </a:xfrm>
          <a:prstGeom prst="straightConnector1">
            <a:avLst/>
          </a:prstGeom>
          <a:solidFill>
            <a:srgbClr val="660066"/>
          </a:solidFill>
          <a:ln w="12700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6" name="矩形 45"/>
          <p:cNvSpPr/>
          <p:nvPr/>
        </p:nvSpPr>
        <p:spPr bwMode="auto">
          <a:xfrm>
            <a:off x="628197" y="5142357"/>
            <a:ext cx="7985578" cy="117143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SimSun" pitchFamily="2" charset="-122"/>
            </a:endParaRPr>
          </a:p>
        </p:txBody>
      </p:sp>
      <p:pic>
        <p:nvPicPr>
          <p:cNvPr id="51" name="图片 50" descr="AP43331 dyn 0per.jpg"/>
          <p:cNvPicPr>
            <a:picLocks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52790" y="1862012"/>
            <a:ext cx="3657600" cy="1406747"/>
          </a:xfrm>
          <a:prstGeom prst="rect">
            <a:avLst/>
          </a:prstGeom>
        </p:spPr>
      </p:pic>
      <p:pic>
        <p:nvPicPr>
          <p:cNvPr id="56" name="图片 55" descr="AP43331 dyn 0per5.jpg"/>
          <p:cNvPicPr>
            <a:picLocks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60033" y="3565210"/>
            <a:ext cx="3657600" cy="1406747"/>
          </a:xfrm>
          <a:prstGeom prst="rect">
            <a:avLst/>
          </a:prstGeom>
        </p:spPr>
      </p:pic>
      <p:sp>
        <p:nvSpPr>
          <p:cNvPr id="49" name="TextBox 48"/>
          <p:cNvSpPr txBox="1"/>
          <p:nvPr/>
        </p:nvSpPr>
        <p:spPr>
          <a:xfrm>
            <a:off x="1883456" y="3123203"/>
            <a:ext cx="15955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10ms—10ms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1793268" y="4861808"/>
            <a:ext cx="15955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200ms—200ms</a:t>
            </a:r>
            <a:endParaRPr lang="en-US" sz="1200" b="1" dirty="0">
              <a:solidFill>
                <a:schemeClr val="tx1"/>
              </a:solidFill>
            </a:endParaRPr>
          </a:p>
        </p:txBody>
      </p:sp>
      <p:pic>
        <p:nvPicPr>
          <p:cNvPr id="61" name="图片 60" descr="AP43331 dyn 0per4.jpg"/>
          <p:cNvPicPr>
            <a:picLocks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690110" y="1905001"/>
            <a:ext cx="3657600" cy="1406747"/>
          </a:xfrm>
          <a:prstGeom prst="rect">
            <a:avLst/>
          </a:prstGeom>
        </p:spPr>
      </p:pic>
      <p:sp>
        <p:nvSpPr>
          <p:cNvPr id="62" name="矩形 61"/>
          <p:cNvSpPr/>
          <p:nvPr/>
        </p:nvSpPr>
        <p:spPr>
          <a:xfrm>
            <a:off x="5609628" y="4238595"/>
            <a:ext cx="123944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ctr"/>
            <a:r>
              <a:rPr lang="en-US" altLang="zh-CN" b="1" dirty="0" smtClean="0">
                <a:solidFill>
                  <a:srgbClr val="000000"/>
                </a:solidFill>
                <a:latin typeface="Arial"/>
              </a:rPr>
              <a:t>0</a:t>
            </a:r>
            <a:r>
              <a:rPr lang="en-US" altLang="zh-CN" b="1" dirty="0" smtClean="0">
                <a:solidFill>
                  <a:srgbClr val="000000"/>
                </a:solidFill>
                <a:latin typeface="Arial"/>
                <a:sym typeface="Wingdings" pitchFamily="2" charset="2"/>
              </a:rPr>
              <a:t></a:t>
            </a:r>
            <a:r>
              <a:rPr lang="en-US" altLang="zh-CN" b="1" dirty="0" smtClean="0">
                <a:solidFill>
                  <a:srgbClr val="000000"/>
                </a:solidFill>
                <a:latin typeface="Arial"/>
              </a:rPr>
              <a:t>100%</a:t>
            </a:r>
            <a:endParaRPr lang="en-US" altLang="zh-CN" b="1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5721448" y="3079660"/>
            <a:ext cx="15955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100ms—100ms</a:t>
            </a:r>
            <a:endParaRPr lang="en-US" sz="12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1840" y="256032"/>
            <a:ext cx="7906968" cy="548196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Load Dynamic Response Waveform@5V (2)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7578F1B8-C58D-485D-934E-B26883531FAD}" type="slidenum">
              <a:rPr lang="zh-TW" altLang="en-US" smtClean="0"/>
              <a:pPr>
                <a:defRPr/>
              </a:pPr>
              <a:t>15</a:t>
            </a:fld>
            <a:endParaRPr lang="en-US" altLang="zh-TW" dirty="0"/>
          </a:p>
        </p:txBody>
      </p:sp>
      <p:cxnSp>
        <p:nvCxnSpPr>
          <p:cNvPr id="39" name="直接箭头连接符 38"/>
          <p:cNvCxnSpPr/>
          <p:nvPr/>
        </p:nvCxnSpPr>
        <p:spPr bwMode="auto">
          <a:xfrm rot="16200000" flipH="1">
            <a:off x="490347" y="3520821"/>
            <a:ext cx="749808" cy="420624"/>
          </a:xfrm>
          <a:prstGeom prst="straightConnector1">
            <a:avLst/>
          </a:prstGeom>
          <a:solidFill>
            <a:srgbClr val="660066"/>
          </a:solidFill>
          <a:ln w="12700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40" name="表格 39"/>
          <p:cNvGraphicFramePr>
            <a:graphicFrameLocks noGrp="1"/>
          </p:cNvGraphicFramePr>
          <p:nvPr/>
        </p:nvGraphicFramePr>
        <p:xfrm>
          <a:off x="525801" y="1920621"/>
          <a:ext cx="8030824" cy="3489579"/>
        </p:xfrm>
        <a:graphic>
          <a:graphicData uri="http://schemas.openxmlformats.org/drawingml/2006/table">
            <a:tbl>
              <a:tblPr/>
              <a:tblGrid>
                <a:gridCol w="3960474"/>
                <a:gridCol w="4070350"/>
              </a:tblGrid>
              <a:tr h="3489579"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9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8982" marR="8982" marT="898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9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8982" marR="8982" marT="898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1" name="矩形 40"/>
          <p:cNvSpPr/>
          <p:nvPr/>
        </p:nvSpPr>
        <p:spPr bwMode="auto">
          <a:xfrm>
            <a:off x="536763" y="3539110"/>
            <a:ext cx="8016305" cy="119802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SimSun" pitchFamily="2" charset="-122"/>
            </a:endParaRPr>
          </a:p>
        </p:txBody>
      </p:sp>
      <p:cxnSp>
        <p:nvCxnSpPr>
          <p:cNvPr id="42" name="直接箭头连接符 41"/>
          <p:cNvCxnSpPr/>
          <p:nvPr/>
        </p:nvCxnSpPr>
        <p:spPr bwMode="auto">
          <a:xfrm rot="16200000" flipH="1">
            <a:off x="984123" y="3648837"/>
            <a:ext cx="585216" cy="512064"/>
          </a:xfrm>
          <a:prstGeom prst="straightConnector1">
            <a:avLst/>
          </a:prstGeom>
          <a:solidFill>
            <a:srgbClr val="660066"/>
          </a:solidFill>
          <a:ln w="12700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3" name="直接箭头连接符 42"/>
          <p:cNvCxnSpPr/>
          <p:nvPr/>
        </p:nvCxnSpPr>
        <p:spPr bwMode="auto">
          <a:xfrm>
            <a:off x="4910328" y="4846320"/>
            <a:ext cx="914400" cy="914400"/>
          </a:xfrm>
          <a:prstGeom prst="straightConnector1">
            <a:avLst/>
          </a:prstGeom>
          <a:solidFill>
            <a:srgbClr val="660066"/>
          </a:solidFill>
          <a:ln w="12700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6" name="矩形 45"/>
          <p:cNvSpPr/>
          <p:nvPr/>
        </p:nvSpPr>
        <p:spPr bwMode="auto">
          <a:xfrm>
            <a:off x="571047" y="5294757"/>
            <a:ext cx="7985578" cy="117143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SimSun" pitchFamily="2" charset="-122"/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5778616" y="4343370"/>
            <a:ext cx="109196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ctr"/>
            <a:r>
              <a:rPr lang="en-US" altLang="zh-CN" b="1" dirty="0" smtClean="0">
                <a:solidFill>
                  <a:srgbClr val="000000"/>
                </a:solidFill>
                <a:latin typeface="Arial"/>
              </a:rPr>
              <a:t>0</a:t>
            </a:r>
            <a:r>
              <a:rPr lang="en-US" altLang="zh-CN" b="1" dirty="0" smtClean="0">
                <a:solidFill>
                  <a:srgbClr val="000000"/>
                </a:solidFill>
                <a:latin typeface="Arial"/>
                <a:sym typeface="Wingdings" pitchFamily="2" charset="2"/>
              </a:rPr>
              <a:t></a:t>
            </a:r>
            <a:r>
              <a:rPr lang="en-US" altLang="zh-CN" b="1" dirty="0" smtClean="0">
                <a:solidFill>
                  <a:srgbClr val="000000"/>
                </a:solidFill>
                <a:latin typeface="Arial"/>
              </a:rPr>
              <a:t>50%</a:t>
            </a:r>
            <a:endParaRPr lang="en-US" altLang="zh-CN" b="1" dirty="0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1" name="图片 20" descr="AP43331 dyn 50per.jpg"/>
          <p:cNvPicPr>
            <a:picLocks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34365" y="3718561"/>
            <a:ext cx="3657600" cy="1406747"/>
          </a:xfrm>
          <a:prstGeom prst="rect">
            <a:avLst/>
          </a:prstGeom>
        </p:spPr>
      </p:pic>
      <p:pic>
        <p:nvPicPr>
          <p:cNvPr id="22" name="图片 21" descr="AP43331 dyn 50per1.jpg"/>
          <p:cNvPicPr>
            <a:picLocks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668660" y="2032141"/>
            <a:ext cx="3657600" cy="1406747"/>
          </a:xfrm>
          <a:prstGeom prst="rect">
            <a:avLst/>
          </a:prstGeom>
        </p:spPr>
      </p:pic>
      <p:pic>
        <p:nvPicPr>
          <p:cNvPr id="26" name="图片 25" descr="AP43331 dyn 50per5.jpg"/>
          <p:cNvPicPr>
            <a:picLocks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65799" y="2034733"/>
            <a:ext cx="3657600" cy="1406747"/>
          </a:xfrm>
          <a:prstGeom prst="rect">
            <a:avLst/>
          </a:prstGeom>
        </p:spPr>
      </p:pic>
      <p:sp>
        <p:nvSpPr>
          <p:cNvPr id="58" name="TextBox 57"/>
          <p:cNvSpPr txBox="1"/>
          <p:nvPr/>
        </p:nvSpPr>
        <p:spPr>
          <a:xfrm>
            <a:off x="1736118" y="5014208"/>
            <a:ext cx="15955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200ms—200ms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1826306" y="3275603"/>
            <a:ext cx="15955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10ms—10ms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5664298" y="3232060"/>
            <a:ext cx="15955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100ms—100ms</a:t>
            </a:r>
            <a:endParaRPr lang="en-US" sz="12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1840" y="256032"/>
            <a:ext cx="7906968" cy="548196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Load Dynamic Response Waveform@5V (3)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7578F1B8-C58D-485D-934E-B26883531FAD}" type="slidenum">
              <a:rPr lang="zh-TW" altLang="en-US" smtClean="0"/>
              <a:pPr>
                <a:defRPr/>
              </a:pPr>
              <a:t>16</a:t>
            </a:fld>
            <a:endParaRPr lang="en-US" altLang="zh-TW" dirty="0"/>
          </a:p>
        </p:txBody>
      </p:sp>
      <p:cxnSp>
        <p:nvCxnSpPr>
          <p:cNvPr id="39" name="直接箭头连接符 38"/>
          <p:cNvCxnSpPr/>
          <p:nvPr/>
        </p:nvCxnSpPr>
        <p:spPr bwMode="auto">
          <a:xfrm rot="16200000" flipH="1">
            <a:off x="404622" y="3416046"/>
            <a:ext cx="749808" cy="420624"/>
          </a:xfrm>
          <a:prstGeom prst="straightConnector1">
            <a:avLst/>
          </a:prstGeom>
          <a:solidFill>
            <a:srgbClr val="660066"/>
          </a:solidFill>
          <a:ln w="12700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40" name="表格 39"/>
          <p:cNvGraphicFramePr>
            <a:graphicFrameLocks noGrp="1"/>
          </p:cNvGraphicFramePr>
          <p:nvPr/>
        </p:nvGraphicFramePr>
        <p:xfrm>
          <a:off x="440076" y="1815846"/>
          <a:ext cx="8030824" cy="3508629"/>
        </p:xfrm>
        <a:graphic>
          <a:graphicData uri="http://schemas.openxmlformats.org/drawingml/2006/table">
            <a:tbl>
              <a:tblPr/>
              <a:tblGrid>
                <a:gridCol w="3960474"/>
                <a:gridCol w="4070350"/>
              </a:tblGrid>
              <a:tr h="3508629"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9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8982" marR="8982" marT="898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9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8982" marR="8982" marT="898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1" name="矩形 40"/>
          <p:cNvSpPr/>
          <p:nvPr/>
        </p:nvSpPr>
        <p:spPr bwMode="auto">
          <a:xfrm>
            <a:off x="451038" y="3434335"/>
            <a:ext cx="8016305" cy="119802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SimSun" pitchFamily="2" charset="-122"/>
            </a:endParaRPr>
          </a:p>
        </p:txBody>
      </p:sp>
      <p:cxnSp>
        <p:nvCxnSpPr>
          <p:cNvPr id="42" name="直接箭头连接符 41"/>
          <p:cNvCxnSpPr/>
          <p:nvPr/>
        </p:nvCxnSpPr>
        <p:spPr bwMode="auto">
          <a:xfrm rot="16200000" flipH="1">
            <a:off x="898398" y="3544062"/>
            <a:ext cx="585216" cy="512064"/>
          </a:xfrm>
          <a:prstGeom prst="straightConnector1">
            <a:avLst/>
          </a:prstGeom>
          <a:solidFill>
            <a:srgbClr val="660066"/>
          </a:solidFill>
          <a:ln w="12700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3" name="直接箭头连接符 42"/>
          <p:cNvCxnSpPr/>
          <p:nvPr/>
        </p:nvCxnSpPr>
        <p:spPr bwMode="auto">
          <a:xfrm>
            <a:off x="4910328" y="4846320"/>
            <a:ext cx="914400" cy="914400"/>
          </a:xfrm>
          <a:prstGeom prst="straightConnector1">
            <a:avLst/>
          </a:prstGeom>
          <a:solidFill>
            <a:srgbClr val="660066"/>
          </a:solidFill>
          <a:ln w="12700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6" name="矩形 45"/>
          <p:cNvSpPr/>
          <p:nvPr/>
        </p:nvSpPr>
        <p:spPr bwMode="auto">
          <a:xfrm>
            <a:off x="485322" y="5189982"/>
            <a:ext cx="7985578" cy="117143"/>
          </a:xfrm>
          <a:prstGeom prst="rect">
            <a:avLst/>
          </a:prstGeom>
          <a:solidFill>
            <a:schemeClr val="accent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SimSun" pitchFamily="2" charset="-122"/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5688233" y="4162395"/>
            <a:ext cx="12346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ctr"/>
            <a:r>
              <a:rPr lang="en-US" altLang="zh-CN" b="1" dirty="0" smtClean="0">
                <a:solidFill>
                  <a:srgbClr val="000000"/>
                </a:solidFill>
                <a:latin typeface="Arial"/>
              </a:rPr>
              <a:t>10</a:t>
            </a:r>
            <a:r>
              <a:rPr lang="en-US" altLang="zh-CN" b="1" dirty="0" smtClean="0">
                <a:solidFill>
                  <a:srgbClr val="000000"/>
                </a:solidFill>
                <a:latin typeface="Arial"/>
                <a:sym typeface="Wingdings" pitchFamily="2" charset="2"/>
              </a:rPr>
              <a:t></a:t>
            </a:r>
            <a:r>
              <a:rPr lang="en-US" altLang="zh-CN" b="1" dirty="0" smtClean="0">
                <a:solidFill>
                  <a:srgbClr val="000000"/>
                </a:solidFill>
                <a:latin typeface="Arial"/>
              </a:rPr>
              <a:t>90%</a:t>
            </a:r>
            <a:endParaRPr lang="en-US" altLang="zh-CN" b="1" dirty="0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1" name="图片 20" descr="AP43331 dyn 10per.jpg"/>
          <p:cNvPicPr>
            <a:picLocks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82930" y="1929766"/>
            <a:ext cx="3657600" cy="1406747"/>
          </a:xfrm>
          <a:prstGeom prst="rect">
            <a:avLst/>
          </a:prstGeom>
        </p:spPr>
      </p:pic>
      <p:pic>
        <p:nvPicPr>
          <p:cNvPr id="24" name="图片 23" descr="AP43331 dyn 10per3.jpg"/>
          <p:cNvPicPr>
            <a:picLocks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591470" y="1886371"/>
            <a:ext cx="3657600" cy="1406747"/>
          </a:xfrm>
          <a:prstGeom prst="rect">
            <a:avLst/>
          </a:prstGeom>
        </p:spPr>
      </p:pic>
      <p:pic>
        <p:nvPicPr>
          <p:cNvPr id="25" name="图片 24" descr="AP43331 dyn 10per4.jpg"/>
          <p:cNvPicPr>
            <a:picLocks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54280" y="3646096"/>
            <a:ext cx="3657600" cy="1406747"/>
          </a:xfrm>
          <a:prstGeom prst="rect">
            <a:avLst/>
          </a:prstGeom>
        </p:spPr>
      </p:pic>
      <p:sp>
        <p:nvSpPr>
          <p:cNvPr id="49" name="TextBox 48"/>
          <p:cNvSpPr txBox="1"/>
          <p:nvPr/>
        </p:nvSpPr>
        <p:spPr>
          <a:xfrm>
            <a:off x="1740581" y="3170828"/>
            <a:ext cx="15955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10ms—10ms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5578573" y="3127285"/>
            <a:ext cx="15955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100ms—100ms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1650393" y="4909433"/>
            <a:ext cx="15955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200ms—200ms</a:t>
            </a:r>
            <a:endParaRPr lang="en-US" sz="12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89000" y="228600"/>
            <a:ext cx="8102600" cy="649941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               Vout Rising Time@ 5V Output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329184" y="868680"/>
          <a:ext cx="7004304" cy="5047487"/>
        </p:xfrm>
        <a:graphic>
          <a:graphicData uri="http://schemas.openxmlformats.org/drawingml/2006/table">
            <a:tbl>
              <a:tblPr/>
              <a:tblGrid>
                <a:gridCol w="3468264"/>
                <a:gridCol w="3536040"/>
              </a:tblGrid>
              <a:tr h="345007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err="1">
                          <a:solidFill>
                            <a:srgbClr val="000000"/>
                          </a:solidFill>
                          <a:latin typeface="Arial"/>
                        </a:rPr>
                        <a:t>Vin_ac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=85V, </a:t>
                      </a:r>
                      <a:r>
                        <a:rPr lang="en-US" sz="1200" b="1" i="0" u="none" strike="noStrike" dirty="0" err="1">
                          <a:solidFill>
                            <a:srgbClr val="000000"/>
                          </a:solidFill>
                          <a:latin typeface="Arial"/>
                        </a:rPr>
                        <a:t>Iout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=0A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Vin_ac=265V, Iout=0A 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52180"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9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9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  <a:tr h="345007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err="1">
                          <a:solidFill>
                            <a:srgbClr val="000000"/>
                          </a:solidFill>
                          <a:latin typeface="Arial"/>
                        </a:rPr>
                        <a:t>Vin_ac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=85V, </a:t>
                      </a:r>
                      <a:r>
                        <a:rPr lang="en-US" sz="1200" b="1" i="0" u="none" strike="noStrike" dirty="0" err="1" smtClean="0">
                          <a:solidFill>
                            <a:srgbClr val="000000"/>
                          </a:solidFill>
                          <a:latin typeface="Arial"/>
                        </a:rPr>
                        <a:t>Iout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=3.0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err="1">
                          <a:solidFill>
                            <a:srgbClr val="000000"/>
                          </a:solidFill>
                          <a:latin typeface="Arial"/>
                        </a:rPr>
                        <a:t>Vin_ac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=265V, </a:t>
                      </a:r>
                      <a:r>
                        <a:rPr lang="en-US" sz="1200" b="1" i="0" u="none" strike="noStrike" dirty="0" err="1" smtClean="0">
                          <a:solidFill>
                            <a:srgbClr val="000000"/>
                          </a:solidFill>
                          <a:latin typeface="Arial"/>
                        </a:rPr>
                        <a:t>Iout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=3.0A 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5293"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9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9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3680417" y="6007607"/>
          <a:ext cx="4983014" cy="778387"/>
        </p:xfrm>
        <a:graphic>
          <a:graphicData uri="http://schemas.openxmlformats.org/drawingml/2006/table">
            <a:tbl>
              <a:tblPr/>
              <a:tblGrid>
                <a:gridCol w="1598326"/>
                <a:gridCol w="846172"/>
                <a:gridCol w="846172"/>
                <a:gridCol w="846172"/>
                <a:gridCol w="846172"/>
              </a:tblGrid>
              <a:tr h="17776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Vac(V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8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26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28587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Iout(A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3.0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smtClean="0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3.0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0011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Trising (mS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/>
                        </a:rPr>
                        <a:t>8.40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/>
                        </a:rPr>
                        <a:t>10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/>
                        </a:rPr>
                        <a:t>8.09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/>
                        </a:rPr>
                        <a:t>9.73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7424928" y="2934992"/>
            <a:ext cx="171907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1200" dirty="0" smtClean="0">
                <a:solidFill>
                  <a:schemeClr val="tx1"/>
                </a:solidFill>
                <a:latin typeface="Arial Narrow" pitchFamily="34" charset="0"/>
              </a:rPr>
              <a:t> - Measure output voltage rising time at 85Vac/60Hz</a:t>
            </a:r>
            <a:r>
              <a:rPr lang="ko-KR" altLang="en-US" sz="1200" dirty="0" smtClean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altLang="ko-KR" sz="1200" dirty="0" smtClean="0">
                <a:solidFill>
                  <a:schemeClr val="tx1"/>
                </a:solidFill>
                <a:latin typeface="Arial Narrow" pitchFamily="34" charset="0"/>
              </a:rPr>
              <a:t>and  264Vac/50Hz</a:t>
            </a:r>
            <a:r>
              <a:rPr lang="ko-KR" altLang="en-US" sz="1200" dirty="0" smtClean="0">
                <a:solidFill>
                  <a:schemeClr val="tx1"/>
                </a:solidFill>
                <a:latin typeface="Arial Narrow" pitchFamily="34" charset="0"/>
              </a:rPr>
              <a:t> </a:t>
            </a:r>
            <a:r>
              <a:rPr lang="en-US" altLang="ko-KR" sz="1200" dirty="0" smtClean="0">
                <a:solidFill>
                  <a:schemeClr val="tx1"/>
                </a:solidFill>
                <a:latin typeface="Arial Narrow" pitchFamily="34" charset="0"/>
              </a:rPr>
              <a:t>( 0V to 4.75V)</a:t>
            </a:r>
          </a:p>
          <a:p>
            <a:pPr>
              <a:lnSpc>
                <a:spcPct val="150000"/>
              </a:lnSpc>
            </a:pPr>
            <a:r>
              <a:rPr lang="en-US" altLang="ko-KR" sz="1200" dirty="0" smtClean="0">
                <a:solidFill>
                  <a:schemeClr val="tx1"/>
                </a:solidFill>
                <a:latin typeface="Arial Narrow" pitchFamily="34" charset="0"/>
              </a:rPr>
              <a:t>-  Load: CC mod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477374" y="2744002"/>
            <a:ext cx="1059098" cy="276999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ko-KR" sz="1200" b="1" dirty="0" smtClean="0">
                <a:solidFill>
                  <a:schemeClr val="bg1"/>
                </a:solidFill>
                <a:latin typeface="Arial Narrow" pitchFamily="34" charset="0"/>
                <a:ea typeface="굴림" pitchFamily="50" charset="-127"/>
              </a:rPr>
              <a:t>Test condition</a:t>
            </a:r>
            <a:endParaRPr lang="en-US" altLang="ko-KR" sz="1200" b="1" dirty="0">
              <a:solidFill>
                <a:schemeClr val="bg1"/>
              </a:solidFill>
              <a:latin typeface="Arial Narrow" pitchFamily="34" charset="0"/>
              <a:ea typeface="굴림" pitchFamily="50" charset="-127"/>
            </a:endParaRPr>
          </a:p>
        </p:txBody>
      </p:sp>
      <p:pic>
        <p:nvPicPr>
          <p:cNvPr id="17" name="图片 16" descr="AP43331rise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01040" y="3834004"/>
            <a:ext cx="2857500" cy="1953816"/>
          </a:xfrm>
          <a:prstGeom prst="rect">
            <a:avLst/>
          </a:prstGeom>
        </p:spPr>
      </p:pic>
      <p:pic>
        <p:nvPicPr>
          <p:cNvPr id="18" name="图片 17" descr="AP43331rise1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120020" y="3830080"/>
            <a:ext cx="2857500" cy="1953816"/>
          </a:xfrm>
          <a:prstGeom prst="rect">
            <a:avLst/>
          </a:prstGeom>
        </p:spPr>
      </p:pic>
      <p:pic>
        <p:nvPicPr>
          <p:cNvPr id="19" name="图片 18" descr="AP43331rise2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126764" y="1307492"/>
            <a:ext cx="2857500" cy="1953816"/>
          </a:xfrm>
          <a:prstGeom prst="rect">
            <a:avLst/>
          </a:prstGeom>
        </p:spPr>
      </p:pic>
      <p:pic>
        <p:nvPicPr>
          <p:cNvPr id="20" name="图片 19" descr="AP43331rise3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98666" y="1319570"/>
            <a:ext cx="2857500" cy="1953816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5DABBFC-0A63-47B3-ADD7-67DABA73EAEC}" type="slidenum">
              <a:rPr lang="zh-TW" altLang="en-US" smtClean="0"/>
              <a:pPr>
                <a:defRPr/>
              </a:pPr>
              <a:t>18</a:t>
            </a:fld>
            <a:endParaRPr lang="en-US" altLang="zh-TW" dirty="0"/>
          </a:p>
        </p:txBody>
      </p:sp>
      <p:sp>
        <p:nvSpPr>
          <p:cNvPr id="5" name="TextBox 4"/>
          <p:cNvSpPr txBox="1"/>
          <p:nvPr/>
        </p:nvSpPr>
        <p:spPr>
          <a:xfrm>
            <a:off x="3353546" y="1640541"/>
            <a:ext cx="1847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313640" y="1237128"/>
            <a:ext cx="6902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85V</a:t>
            </a:r>
            <a:endParaRPr lang="zh-CN" altLang="en-US" dirty="0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>
          <a:xfrm>
            <a:off x="1271016" y="210312"/>
            <a:ext cx="6473674" cy="649941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                 5V</a:t>
            </a:r>
            <a:r>
              <a:rPr lang="en-US" altLang="zh-CN" sz="2800" dirty="0" smtClean="0">
                <a:solidFill>
                  <a:schemeClr val="bg1"/>
                </a:solidFill>
                <a:latin typeface="宋体"/>
              </a:rPr>
              <a:t>→</a:t>
            </a:r>
            <a:r>
              <a:rPr lang="en-US" altLang="zh-CN" sz="2400" dirty="0" smtClean="0">
                <a:solidFill>
                  <a:schemeClr val="bg1"/>
                </a:solidFill>
              </a:rPr>
              <a:t>9V Transition Time 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3671273" y="5952743"/>
          <a:ext cx="4983014" cy="778387"/>
        </p:xfrm>
        <a:graphic>
          <a:graphicData uri="http://schemas.openxmlformats.org/drawingml/2006/table">
            <a:tbl>
              <a:tblPr/>
              <a:tblGrid>
                <a:gridCol w="1598326"/>
                <a:gridCol w="846172"/>
                <a:gridCol w="846172"/>
                <a:gridCol w="846172"/>
                <a:gridCol w="846172"/>
              </a:tblGrid>
              <a:tr h="17776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Vac(V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8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26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28587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Iout(A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2.0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2.0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0011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Transition</a:t>
                      </a:r>
                      <a:r>
                        <a:rPr lang="en-US" sz="1200" b="1" i="0" u="none" strike="noStrike" baseline="0" dirty="0" smtClean="0">
                          <a:solidFill>
                            <a:srgbClr val="000000"/>
                          </a:solidFill>
                          <a:latin typeface="Arial"/>
                        </a:rPr>
                        <a:t> time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 (mS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/>
                        </a:rPr>
                        <a:t>9.14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/>
                        </a:rPr>
                        <a:t>9.68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/>
                        </a:rPr>
                        <a:t>8.37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/>
                        </a:rPr>
                        <a:t>8.43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983234" y="859536"/>
          <a:ext cx="6953758" cy="5029200"/>
        </p:xfrm>
        <a:graphic>
          <a:graphicData uri="http://schemas.openxmlformats.org/drawingml/2006/table">
            <a:tbl>
              <a:tblPr/>
              <a:tblGrid>
                <a:gridCol w="3465885"/>
                <a:gridCol w="3487873"/>
              </a:tblGrid>
              <a:tr h="308384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5V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→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9V @ 85V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, 0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t-BR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 </a:t>
                      </a:r>
                      <a:r>
                        <a:rPr lang="pt-BR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5V</a:t>
                      </a:r>
                      <a:r>
                        <a:rPr lang="pt-BR" sz="1200" b="1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→</a:t>
                      </a:r>
                      <a:r>
                        <a:rPr lang="pt-BR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9V @ 265 V, 0A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6216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  <a:tr h="33354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5V</a:t>
                      </a:r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→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9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@ 85Vac,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2.0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5V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→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9V @ 265Vac,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2.0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81060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19" name="图片 18" descr="AP43331rise4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242631" y="3851911"/>
            <a:ext cx="2857500" cy="1953816"/>
          </a:xfrm>
          <a:prstGeom prst="rect">
            <a:avLst/>
          </a:prstGeom>
        </p:spPr>
      </p:pic>
      <p:pic>
        <p:nvPicPr>
          <p:cNvPr id="20" name="图片 19" descr="AP43331rise5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772292" y="3810648"/>
            <a:ext cx="2857500" cy="1953816"/>
          </a:xfrm>
          <a:prstGeom prst="rect">
            <a:avLst/>
          </a:prstGeom>
        </p:spPr>
      </p:pic>
      <p:pic>
        <p:nvPicPr>
          <p:cNvPr id="21" name="图片 20" descr="AP43331rise6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260348" y="1306983"/>
            <a:ext cx="2857500" cy="1953816"/>
          </a:xfrm>
          <a:prstGeom prst="rect">
            <a:avLst/>
          </a:prstGeom>
        </p:spPr>
      </p:pic>
      <p:pic>
        <p:nvPicPr>
          <p:cNvPr id="22" name="图片 21" descr="AP43331rise7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794924" y="1284771"/>
            <a:ext cx="2857500" cy="1953816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5DABBFC-0A63-47B3-ADD7-67DABA73EAEC}" type="slidenum">
              <a:rPr lang="zh-TW" altLang="en-US" smtClean="0"/>
              <a:pPr>
                <a:defRPr/>
              </a:pPr>
              <a:t>19</a:t>
            </a:fld>
            <a:endParaRPr lang="en-US" altLang="zh-TW" dirty="0"/>
          </a:p>
        </p:txBody>
      </p:sp>
      <p:sp>
        <p:nvSpPr>
          <p:cNvPr id="5" name="TextBox 4"/>
          <p:cNvSpPr txBox="1"/>
          <p:nvPr/>
        </p:nvSpPr>
        <p:spPr>
          <a:xfrm>
            <a:off x="3335258" y="1640541"/>
            <a:ext cx="1847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295352" y="1237128"/>
            <a:ext cx="6902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85V</a:t>
            </a:r>
            <a:endParaRPr lang="zh-CN" altLang="en-US" dirty="0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>
          <a:xfrm>
            <a:off x="1271016" y="210312"/>
            <a:ext cx="6473674" cy="649941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                 5V</a:t>
            </a:r>
            <a:r>
              <a:rPr lang="en-US" altLang="zh-CN" sz="2800" dirty="0" smtClean="0">
                <a:solidFill>
                  <a:schemeClr val="bg1"/>
                </a:solidFill>
                <a:latin typeface="宋体"/>
              </a:rPr>
              <a:t>→</a:t>
            </a:r>
            <a:r>
              <a:rPr lang="en-US" altLang="zh-CN" sz="2400" dirty="0" smtClean="0">
                <a:solidFill>
                  <a:schemeClr val="bg1"/>
                </a:solidFill>
              </a:rPr>
              <a:t>12V Transition Time 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3671273" y="5952743"/>
          <a:ext cx="4983014" cy="778387"/>
        </p:xfrm>
        <a:graphic>
          <a:graphicData uri="http://schemas.openxmlformats.org/drawingml/2006/table">
            <a:tbl>
              <a:tblPr/>
              <a:tblGrid>
                <a:gridCol w="1598326"/>
                <a:gridCol w="846172"/>
                <a:gridCol w="846172"/>
                <a:gridCol w="846172"/>
                <a:gridCol w="846172"/>
              </a:tblGrid>
              <a:tr h="17776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Vac(V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8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26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28587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Iout(A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.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.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0011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Transition</a:t>
                      </a:r>
                      <a:r>
                        <a:rPr lang="en-US" sz="1200" b="1" i="0" u="none" strike="noStrike" baseline="0" dirty="0" smtClean="0">
                          <a:solidFill>
                            <a:srgbClr val="000000"/>
                          </a:solidFill>
                          <a:latin typeface="Arial"/>
                        </a:rPr>
                        <a:t> time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 (mS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/>
                        </a:rPr>
                        <a:t>12.77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/>
                        </a:rPr>
                        <a:t>14.40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/>
                        </a:rPr>
                        <a:t>12.79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/>
                        </a:rPr>
                        <a:t>14.07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964946" y="868680"/>
          <a:ext cx="6953758" cy="5020056"/>
        </p:xfrm>
        <a:graphic>
          <a:graphicData uri="http://schemas.openxmlformats.org/drawingml/2006/table">
            <a:tbl>
              <a:tblPr/>
              <a:tblGrid>
                <a:gridCol w="3465885"/>
                <a:gridCol w="3487873"/>
              </a:tblGrid>
              <a:tr h="29924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5V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→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2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@ 85V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, 0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t-BR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 </a:t>
                      </a:r>
                      <a:r>
                        <a:rPr lang="pt-BR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5V</a:t>
                      </a:r>
                      <a:r>
                        <a:rPr lang="pt-BR" sz="1200" b="1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→</a:t>
                      </a:r>
                      <a:r>
                        <a:rPr lang="pt-BR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2V </a:t>
                      </a:r>
                      <a:r>
                        <a:rPr lang="pt-BR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@ 265 V, 0A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6216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  <a:tr h="33354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5V</a:t>
                      </a:r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→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2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@ 85Vac,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.5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5V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→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2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@ 265Vac,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.5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81060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21" name="图片 20" descr="AP43331rise13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241184" y="3820935"/>
            <a:ext cx="2857500" cy="1953816"/>
          </a:xfrm>
          <a:prstGeom prst="rect">
            <a:avLst/>
          </a:prstGeom>
        </p:spPr>
      </p:pic>
      <p:pic>
        <p:nvPicPr>
          <p:cNvPr id="22" name="图片 21" descr="AP43331rise14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742460" y="3830727"/>
            <a:ext cx="2857500" cy="1953816"/>
          </a:xfrm>
          <a:prstGeom prst="rect">
            <a:avLst/>
          </a:prstGeom>
        </p:spPr>
      </p:pic>
      <p:pic>
        <p:nvPicPr>
          <p:cNvPr id="23" name="图片 22" descr="AP43331rise15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740060" y="1301535"/>
            <a:ext cx="2857500" cy="1953816"/>
          </a:xfrm>
          <a:prstGeom prst="rect">
            <a:avLst/>
          </a:prstGeom>
        </p:spPr>
      </p:pic>
      <p:pic>
        <p:nvPicPr>
          <p:cNvPr id="24" name="图片 23" descr="AP43331rise16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258368" y="1321995"/>
            <a:ext cx="2857500" cy="1953816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6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492500" y="6408738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ctr"/>
            <a:fld id="{C51356F4-BD01-44AD-96B2-5C18206B5E57}" type="slidenum">
              <a:rPr lang="en-US" altLang="zh-CN"/>
              <a:pPr algn="ctr"/>
              <a:t>2</a:t>
            </a:fld>
            <a:endParaRPr lang="en-US" altLang="zh-CN" dirty="0"/>
          </a:p>
        </p:txBody>
      </p:sp>
      <p:sp>
        <p:nvSpPr>
          <p:cNvPr id="16" name="Rectangle 9"/>
          <p:cNvSpPr txBox="1">
            <a:spLocks noChangeArrowheads="1"/>
          </p:cNvSpPr>
          <p:nvPr/>
        </p:nvSpPr>
        <p:spPr bwMode="auto">
          <a:xfrm>
            <a:off x="381000" y="152400"/>
            <a:ext cx="8229600" cy="41751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sz="2800" kern="0" dirty="0" smtClean="0">
                <a:latin typeface="Impact" pitchFamily="34" charset="0"/>
                <a:ea typeface="+mj-ea"/>
                <a:cs typeface="+mj-cs"/>
              </a:rPr>
              <a:t>Demo Board Photo</a:t>
            </a:r>
            <a:endParaRPr lang="en-US" altLang="zh-CN" sz="2800" kern="0" dirty="0">
              <a:latin typeface="Impact" pitchFamily="34" charset="0"/>
              <a:ea typeface="+mj-ea"/>
              <a:cs typeface="+mj-cs"/>
            </a:endParaRPr>
          </a:p>
        </p:txBody>
      </p:sp>
      <p:cxnSp>
        <p:nvCxnSpPr>
          <p:cNvPr id="58" name="曲线连接符 57"/>
          <p:cNvCxnSpPr/>
          <p:nvPr/>
        </p:nvCxnSpPr>
        <p:spPr bwMode="auto">
          <a:xfrm>
            <a:off x="8667750" y="4197350"/>
            <a:ext cx="914400" cy="914400"/>
          </a:xfrm>
          <a:prstGeom prst="curvedConnector3">
            <a:avLst/>
          </a:prstGeom>
          <a:solidFill>
            <a:srgbClr val="660066"/>
          </a:solidFill>
          <a:ln w="12700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9" name="矩形 58"/>
          <p:cNvSpPr/>
          <p:nvPr/>
        </p:nvSpPr>
        <p:spPr bwMode="auto">
          <a:xfrm>
            <a:off x="5788024" y="4621402"/>
            <a:ext cx="101601" cy="146051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SimSun" pitchFamily="2" charset="-122"/>
            </a:endParaRPr>
          </a:p>
        </p:txBody>
      </p:sp>
      <p:pic>
        <p:nvPicPr>
          <p:cNvPr id="2355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16200000">
            <a:off x="880816" y="1491989"/>
            <a:ext cx="2518600" cy="315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19555" y="1781175"/>
            <a:ext cx="3376669" cy="2539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5DABBFC-0A63-47B3-ADD7-67DABA73EAEC}" type="slidenum">
              <a:rPr lang="zh-TW" altLang="en-US" smtClean="0"/>
              <a:pPr>
                <a:defRPr/>
              </a:pPr>
              <a:t>20</a:t>
            </a:fld>
            <a:endParaRPr lang="en-US" altLang="zh-TW" dirty="0"/>
          </a:p>
        </p:txBody>
      </p:sp>
      <p:sp>
        <p:nvSpPr>
          <p:cNvPr id="5" name="TextBox 4"/>
          <p:cNvSpPr txBox="1"/>
          <p:nvPr/>
        </p:nvSpPr>
        <p:spPr>
          <a:xfrm>
            <a:off x="3380978" y="1658829"/>
            <a:ext cx="1847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341072" y="1255416"/>
            <a:ext cx="6902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85V</a:t>
            </a:r>
            <a:endParaRPr lang="zh-CN" altLang="en-US" dirty="0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>
          <a:xfrm>
            <a:off x="1271016" y="210312"/>
            <a:ext cx="6473674" cy="649941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                 9V</a:t>
            </a:r>
            <a:r>
              <a:rPr lang="en-US" altLang="zh-CN" sz="2800" dirty="0" smtClean="0">
                <a:solidFill>
                  <a:schemeClr val="bg1"/>
                </a:solidFill>
                <a:latin typeface="宋体"/>
              </a:rPr>
              <a:t>→</a:t>
            </a:r>
            <a:r>
              <a:rPr lang="en-US" altLang="zh-CN" sz="2400" dirty="0" smtClean="0">
                <a:solidFill>
                  <a:schemeClr val="bg1"/>
                </a:solidFill>
              </a:rPr>
              <a:t>12V Transition Time 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3671273" y="5952743"/>
          <a:ext cx="4983014" cy="778387"/>
        </p:xfrm>
        <a:graphic>
          <a:graphicData uri="http://schemas.openxmlformats.org/drawingml/2006/table">
            <a:tbl>
              <a:tblPr/>
              <a:tblGrid>
                <a:gridCol w="1598326"/>
                <a:gridCol w="846172"/>
                <a:gridCol w="846172"/>
                <a:gridCol w="846172"/>
                <a:gridCol w="846172"/>
              </a:tblGrid>
              <a:tr h="17776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Vac(V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8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26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28587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Iout(A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.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.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0011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Transition</a:t>
                      </a:r>
                      <a:r>
                        <a:rPr lang="en-US" sz="1200" b="1" i="0" u="none" strike="noStrike" baseline="0" dirty="0" smtClean="0">
                          <a:solidFill>
                            <a:srgbClr val="000000"/>
                          </a:solidFill>
                          <a:latin typeface="Arial"/>
                        </a:rPr>
                        <a:t> time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 (mS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/>
                        </a:rPr>
                        <a:t>7.03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/>
                        </a:rPr>
                        <a:t>8.13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/>
                        </a:rPr>
                        <a:t>7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/>
                        </a:rPr>
                        <a:t>7.78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1010666" y="886968"/>
          <a:ext cx="6953758" cy="5020056"/>
        </p:xfrm>
        <a:graphic>
          <a:graphicData uri="http://schemas.openxmlformats.org/drawingml/2006/table">
            <a:tbl>
              <a:tblPr/>
              <a:tblGrid>
                <a:gridCol w="3465885"/>
                <a:gridCol w="3487873"/>
              </a:tblGrid>
              <a:tr h="29924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9V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→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2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@ 85V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, 0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t-BR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 </a:t>
                      </a:r>
                      <a:r>
                        <a:rPr lang="pt-BR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9V</a:t>
                      </a:r>
                      <a:r>
                        <a:rPr lang="pt-BR" sz="1200" b="1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→</a:t>
                      </a:r>
                      <a:r>
                        <a:rPr lang="pt-BR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2V </a:t>
                      </a:r>
                      <a:r>
                        <a:rPr lang="pt-BR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@ 265 V, 0A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6216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  <a:tr h="33354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9V</a:t>
                      </a:r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→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2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@ 85Vac,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.5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9V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→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2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@ 265Vac,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.5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81060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19" name="图片 18" descr="AP43331rise8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295400" y="3856863"/>
            <a:ext cx="2857500" cy="1953816"/>
          </a:xfrm>
          <a:prstGeom prst="rect">
            <a:avLst/>
          </a:prstGeom>
        </p:spPr>
      </p:pic>
      <p:pic>
        <p:nvPicPr>
          <p:cNvPr id="20" name="图片 19" descr="AP43331rise9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775340" y="3854463"/>
            <a:ext cx="2857500" cy="1953816"/>
          </a:xfrm>
          <a:prstGeom prst="rect">
            <a:avLst/>
          </a:prstGeom>
        </p:spPr>
      </p:pic>
      <p:pic>
        <p:nvPicPr>
          <p:cNvPr id="21" name="图片 20" descr="AP43331rise10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772940" y="1322223"/>
            <a:ext cx="2857500" cy="1953816"/>
          </a:xfrm>
          <a:prstGeom prst="rect">
            <a:avLst/>
          </a:prstGeom>
        </p:spPr>
      </p:pic>
      <p:pic>
        <p:nvPicPr>
          <p:cNvPr id="22" name="图片 21" descr="AP43331rise1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303440" y="1319823"/>
            <a:ext cx="2857500" cy="1953816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5DABBFC-0A63-47B3-ADD7-67DABA73EAEC}" type="slidenum">
              <a:rPr lang="zh-TW" altLang="en-US" smtClean="0"/>
              <a:pPr>
                <a:defRPr/>
              </a:pPr>
              <a:t>21</a:t>
            </a:fld>
            <a:endParaRPr lang="en-US" altLang="zh-TW" dirty="0"/>
          </a:p>
        </p:txBody>
      </p:sp>
      <p:sp>
        <p:nvSpPr>
          <p:cNvPr id="5" name="TextBox 4"/>
          <p:cNvSpPr txBox="1"/>
          <p:nvPr/>
        </p:nvSpPr>
        <p:spPr>
          <a:xfrm>
            <a:off x="3353546" y="1631397"/>
            <a:ext cx="1847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313640" y="1227984"/>
            <a:ext cx="6902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85V</a:t>
            </a:r>
            <a:endParaRPr lang="zh-CN" altLang="en-US" dirty="0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>
          <a:xfrm>
            <a:off x="1042416" y="210312"/>
            <a:ext cx="6702274" cy="649941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                  9V</a:t>
            </a:r>
            <a:r>
              <a:rPr lang="en-US" altLang="zh-CN" sz="2800" dirty="0" smtClean="0">
                <a:solidFill>
                  <a:schemeClr val="bg1"/>
                </a:solidFill>
                <a:latin typeface="宋体"/>
              </a:rPr>
              <a:t>→</a:t>
            </a:r>
            <a:r>
              <a:rPr lang="en-US" altLang="zh-CN" sz="2400" dirty="0" smtClean="0">
                <a:solidFill>
                  <a:schemeClr val="bg1"/>
                </a:solidFill>
              </a:rPr>
              <a:t>5V Transition Time 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3809449" y="5963412"/>
          <a:ext cx="4997529" cy="813458"/>
        </p:xfrm>
        <a:graphic>
          <a:graphicData uri="http://schemas.openxmlformats.org/drawingml/2006/table">
            <a:tbl>
              <a:tblPr/>
              <a:tblGrid>
                <a:gridCol w="1602981"/>
                <a:gridCol w="848637"/>
                <a:gridCol w="848637"/>
                <a:gridCol w="848637"/>
                <a:gridCol w="848637"/>
              </a:tblGrid>
              <a:tr h="23774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Vac(V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8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26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10214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Iout(A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2.0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2.0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8330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Transition</a:t>
                      </a:r>
                      <a:r>
                        <a:rPr lang="en-US" sz="1200" b="1" i="0" u="none" strike="noStrike" baseline="0" dirty="0" smtClean="0">
                          <a:solidFill>
                            <a:srgbClr val="000000"/>
                          </a:solidFill>
                          <a:latin typeface="Arial"/>
                        </a:rPr>
                        <a:t> time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 (mS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/>
                        </a:rPr>
                        <a:t>35.5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/>
                        </a:rPr>
                        <a:t>6.48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/>
                        </a:rPr>
                        <a:t>34.61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/>
                        </a:rPr>
                        <a:t>6.37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1275842" y="912876"/>
          <a:ext cx="6568186" cy="4945380"/>
        </p:xfrm>
        <a:graphic>
          <a:graphicData uri="http://schemas.openxmlformats.org/drawingml/2006/table">
            <a:tbl>
              <a:tblPr/>
              <a:tblGrid>
                <a:gridCol w="3291586"/>
                <a:gridCol w="3276600"/>
              </a:tblGrid>
              <a:tr h="255954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9V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  <a:sym typeface="Wingdings" pitchFamily="2" charset="2"/>
                        </a:rPr>
                        <a:t>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5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@ 85V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, 0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9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  <a:sym typeface="Wingdings" pitchFamily="2" charset="2"/>
                        </a:rPr>
                        <a:t>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5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@ 265 V, 0A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5306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  <a:tr h="28956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9V--&gt;5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@ 85Vac,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2.0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9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  <a:sym typeface="Wingdings" pitchFamily="2" charset="2"/>
                        </a:rPr>
                        <a:t>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5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@ 265Vac,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2.0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94560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15" name="图片 14" descr="AP43331rise25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463548" y="3773551"/>
            <a:ext cx="2857500" cy="1953816"/>
          </a:xfrm>
          <a:prstGeom prst="rect">
            <a:avLst/>
          </a:prstGeom>
        </p:spPr>
      </p:pic>
      <p:pic>
        <p:nvPicPr>
          <p:cNvPr id="18" name="图片 17" descr="AP43331rise27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791228" y="3785261"/>
            <a:ext cx="2857500" cy="1953816"/>
          </a:xfrm>
          <a:prstGeom prst="rect">
            <a:avLst/>
          </a:prstGeom>
        </p:spPr>
      </p:pic>
      <p:pic>
        <p:nvPicPr>
          <p:cNvPr id="19" name="图片 18" descr="AP43331rise28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785018" y="1289851"/>
            <a:ext cx="2857500" cy="1953816"/>
          </a:xfrm>
          <a:prstGeom prst="rect">
            <a:avLst/>
          </a:prstGeom>
        </p:spPr>
      </p:pic>
      <p:pic>
        <p:nvPicPr>
          <p:cNvPr id="20" name="图片 19" descr="AP43331rise29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465378" y="1309041"/>
            <a:ext cx="2857500" cy="1953816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5DABBFC-0A63-47B3-ADD7-67DABA73EAEC}" type="slidenum">
              <a:rPr lang="zh-TW" altLang="en-US" smtClean="0"/>
              <a:pPr>
                <a:defRPr/>
              </a:pPr>
              <a:t>22</a:t>
            </a:fld>
            <a:endParaRPr lang="en-US" altLang="zh-TW" dirty="0"/>
          </a:p>
        </p:txBody>
      </p:sp>
      <p:sp>
        <p:nvSpPr>
          <p:cNvPr id="5" name="TextBox 4"/>
          <p:cNvSpPr txBox="1"/>
          <p:nvPr/>
        </p:nvSpPr>
        <p:spPr>
          <a:xfrm>
            <a:off x="3280394" y="1631397"/>
            <a:ext cx="1847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240488" y="1227984"/>
            <a:ext cx="6902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85V</a:t>
            </a:r>
            <a:endParaRPr lang="zh-CN" altLang="en-US" dirty="0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>
          <a:xfrm>
            <a:off x="1042416" y="210312"/>
            <a:ext cx="6702274" cy="649941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                  12V</a:t>
            </a:r>
            <a:r>
              <a:rPr lang="en-US" altLang="zh-CN" sz="2800" dirty="0" smtClean="0">
                <a:solidFill>
                  <a:schemeClr val="bg1"/>
                </a:solidFill>
                <a:latin typeface="宋体"/>
              </a:rPr>
              <a:t>→</a:t>
            </a:r>
            <a:r>
              <a:rPr lang="en-US" altLang="zh-CN" sz="2400" dirty="0" smtClean="0">
                <a:solidFill>
                  <a:schemeClr val="bg1"/>
                </a:solidFill>
              </a:rPr>
              <a:t>5V Transition Time 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3809449" y="5963412"/>
          <a:ext cx="4997529" cy="813458"/>
        </p:xfrm>
        <a:graphic>
          <a:graphicData uri="http://schemas.openxmlformats.org/drawingml/2006/table">
            <a:tbl>
              <a:tblPr/>
              <a:tblGrid>
                <a:gridCol w="1602981"/>
                <a:gridCol w="848637"/>
                <a:gridCol w="848637"/>
                <a:gridCol w="848637"/>
                <a:gridCol w="848637"/>
              </a:tblGrid>
              <a:tr h="23774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Vac(V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8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26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10214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Iout(A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.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.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8330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Transition</a:t>
                      </a:r>
                      <a:r>
                        <a:rPr lang="en-US" sz="1200" b="1" i="0" u="none" strike="noStrike" baseline="0" dirty="0" smtClean="0">
                          <a:solidFill>
                            <a:srgbClr val="000000"/>
                          </a:solidFill>
                          <a:latin typeface="Arial"/>
                        </a:rPr>
                        <a:t> time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 (mS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/>
                        </a:rPr>
                        <a:t>61.56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/>
                        </a:rPr>
                        <a:t>3.17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/>
                        </a:rPr>
                        <a:t>57.81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/>
                        </a:rPr>
                        <a:t>3.03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1202690" y="912876"/>
          <a:ext cx="6568186" cy="4945380"/>
        </p:xfrm>
        <a:graphic>
          <a:graphicData uri="http://schemas.openxmlformats.org/drawingml/2006/table">
            <a:tbl>
              <a:tblPr/>
              <a:tblGrid>
                <a:gridCol w="3291586"/>
                <a:gridCol w="3276600"/>
              </a:tblGrid>
              <a:tr h="255954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2V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  <a:sym typeface="Wingdings" pitchFamily="2" charset="2"/>
                        </a:rPr>
                        <a:t>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5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@ 85V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, 0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2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  <a:sym typeface="Wingdings" pitchFamily="2" charset="2"/>
                        </a:rPr>
                        <a:t>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5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@ 265 V, 0A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5306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  <a:tr h="28956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2V--&gt;5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@ 85Vac,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.5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2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  <a:sym typeface="Wingdings" pitchFamily="2" charset="2"/>
                        </a:rPr>
                        <a:t>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5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@ 265Vac,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.5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94560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16" name="图片 15" descr="AP43331rise17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415796" y="1299591"/>
            <a:ext cx="2857500" cy="1953816"/>
          </a:xfrm>
          <a:prstGeom prst="rect">
            <a:avLst/>
          </a:prstGeom>
        </p:spPr>
      </p:pic>
      <p:pic>
        <p:nvPicPr>
          <p:cNvPr id="21" name="图片 20" descr="AP43331rise18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712856" y="1297191"/>
            <a:ext cx="2857500" cy="1953816"/>
          </a:xfrm>
          <a:prstGeom prst="rect">
            <a:avLst/>
          </a:prstGeom>
        </p:spPr>
      </p:pic>
      <p:pic>
        <p:nvPicPr>
          <p:cNvPr id="22" name="图片 21" descr="AP43331rise19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699979" y="3780816"/>
            <a:ext cx="2857500" cy="1953816"/>
          </a:xfrm>
          <a:prstGeom prst="rect">
            <a:avLst/>
          </a:prstGeom>
        </p:spPr>
      </p:pic>
      <p:pic>
        <p:nvPicPr>
          <p:cNvPr id="23" name="图片 22" descr="AP43331rise20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410501" y="3782226"/>
            <a:ext cx="2857500" cy="1953816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5DABBFC-0A63-47B3-ADD7-67DABA73EAEC}" type="slidenum">
              <a:rPr lang="zh-TW" altLang="en-US" smtClean="0"/>
              <a:pPr>
                <a:defRPr/>
              </a:pPr>
              <a:t>23</a:t>
            </a:fld>
            <a:endParaRPr lang="en-US" altLang="zh-TW" dirty="0"/>
          </a:p>
        </p:txBody>
      </p:sp>
      <p:sp>
        <p:nvSpPr>
          <p:cNvPr id="5" name="TextBox 4"/>
          <p:cNvSpPr txBox="1"/>
          <p:nvPr/>
        </p:nvSpPr>
        <p:spPr>
          <a:xfrm>
            <a:off x="3262106" y="1640541"/>
            <a:ext cx="1847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222200" y="1237128"/>
            <a:ext cx="6902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85V</a:t>
            </a:r>
            <a:endParaRPr lang="zh-CN" altLang="en-US" dirty="0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>
          <a:xfrm>
            <a:off x="1042416" y="210312"/>
            <a:ext cx="6702274" cy="649941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                  12V</a:t>
            </a:r>
            <a:r>
              <a:rPr lang="en-US" altLang="zh-CN" sz="2800" dirty="0" smtClean="0">
                <a:solidFill>
                  <a:schemeClr val="bg1"/>
                </a:solidFill>
                <a:latin typeface="宋体"/>
              </a:rPr>
              <a:t>→</a:t>
            </a:r>
            <a:r>
              <a:rPr lang="en-US" altLang="zh-CN" sz="2400" dirty="0" smtClean="0">
                <a:solidFill>
                  <a:schemeClr val="bg1"/>
                </a:solidFill>
              </a:rPr>
              <a:t>9V Transition Time 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3809449" y="5945124"/>
          <a:ext cx="4997529" cy="866798"/>
        </p:xfrm>
        <a:graphic>
          <a:graphicData uri="http://schemas.openxmlformats.org/drawingml/2006/table">
            <a:tbl>
              <a:tblPr/>
              <a:tblGrid>
                <a:gridCol w="1602981"/>
                <a:gridCol w="848637"/>
                <a:gridCol w="848637"/>
                <a:gridCol w="848637"/>
                <a:gridCol w="848637"/>
              </a:tblGrid>
              <a:tr h="29108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Vac(V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8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26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10214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Iout(A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.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.5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8330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Transition</a:t>
                      </a:r>
                      <a:r>
                        <a:rPr lang="en-US" sz="1200" b="1" i="0" u="none" strike="noStrike" baseline="0" dirty="0" smtClean="0">
                          <a:solidFill>
                            <a:srgbClr val="000000"/>
                          </a:solidFill>
                          <a:latin typeface="Arial"/>
                        </a:rPr>
                        <a:t> time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 (mS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/>
                        </a:rPr>
                        <a:t>18.89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/>
                        </a:rPr>
                        <a:t>4.02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/>
                        </a:rPr>
                        <a:t>18.2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 smtClean="0">
                          <a:solidFill>
                            <a:srgbClr val="0000FF"/>
                          </a:solidFill>
                          <a:latin typeface="Arial"/>
                        </a:rPr>
                        <a:t>3.97</a:t>
                      </a:r>
                      <a:endParaRPr lang="zh-CN" altLang="en-US" sz="1200" b="0" i="0" u="none" strike="noStrike" dirty="0">
                        <a:solidFill>
                          <a:srgbClr val="0000FF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1184402" y="922020"/>
          <a:ext cx="6568186" cy="4945380"/>
        </p:xfrm>
        <a:graphic>
          <a:graphicData uri="http://schemas.openxmlformats.org/drawingml/2006/table">
            <a:tbl>
              <a:tblPr/>
              <a:tblGrid>
                <a:gridCol w="3291586"/>
                <a:gridCol w="3276600"/>
              </a:tblGrid>
              <a:tr h="255954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2V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  <a:sym typeface="Wingdings" pitchFamily="2" charset="2"/>
                        </a:rPr>
                        <a:t>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9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@ 85V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, 0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2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  <a:sym typeface="Wingdings" pitchFamily="2" charset="2"/>
                        </a:rPr>
                        <a:t>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9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@ 265 V, 0A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5306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  <a:tr h="28956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2V--&gt;9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@ 85Vac,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.5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2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  <a:sym typeface="Wingdings" pitchFamily="2" charset="2"/>
                        </a:rPr>
                        <a:t>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9V </a:t>
                      </a: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@ 265Vac,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Arial"/>
                        </a:rPr>
                        <a:t>1.5A 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94560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18" name="图片 17" descr="AP43331rise21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418844" y="1310259"/>
            <a:ext cx="2857500" cy="1953816"/>
          </a:xfrm>
          <a:prstGeom prst="rect">
            <a:avLst/>
          </a:prstGeom>
        </p:spPr>
      </p:pic>
      <p:pic>
        <p:nvPicPr>
          <p:cNvPr id="19" name="图片 18" descr="AP43331rise22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692790" y="1299731"/>
            <a:ext cx="2857500" cy="1953816"/>
          </a:xfrm>
          <a:prstGeom prst="rect">
            <a:avLst/>
          </a:prstGeom>
        </p:spPr>
      </p:pic>
      <p:pic>
        <p:nvPicPr>
          <p:cNvPr id="20" name="图片 19" descr="AP43331rise23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688358" y="3796945"/>
            <a:ext cx="2857500" cy="1953816"/>
          </a:xfrm>
          <a:prstGeom prst="rect">
            <a:avLst/>
          </a:prstGeom>
        </p:spPr>
      </p:pic>
      <p:pic>
        <p:nvPicPr>
          <p:cNvPr id="21" name="图片 20" descr="AP43331rise24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404278" y="3819183"/>
            <a:ext cx="2857500" cy="1953816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5DABBFC-0A63-47B3-ADD7-67DABA73EAEC}" type="slidenum">
              <a:rPr lang="zh-TW" altLang="en-US" smtClean="0"/>
              <a:pPr>
                <a:defRPr/>
              </a:pPr>
              <a:t>24</a:t>
            </a:fld>
            <a:endParaRPr lang="en-US" altLang="zh-TW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271016" y="210312"/>
            <a:ext cx="6473674" cy="649941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                               Start time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pic>
        <p:nvPicPr>
          <p:cNvPr id="46082" name="Picture 2" descr="E:\for TW\QCC3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54678" y="1535009"/>
            <a:ext cx="4954077" cy="3387350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1190447" y="2639683"/>
            <a:ext cx="66423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9DB50B"/>
                </a:solidFill>
              </a:rPr>
              <a:t>Vin</a:t>
            </a:r>
            <a:endParaRPr lang="zh-CN" altLang="en-US" sz="1200" dirty="0">
              <a:solidFill>
                <a:srgbClr val="9DB50B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61692" y="3508076"/>
            <a:ext cx="66423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 smtClean="0">
                <a:solidFill>
                  <a:srgbClr val="FF0000"/>
                </a:solidFill>
              </a:rPr>
              <a:t>Vout</a:t>
            </a:r>
            <a:endParaRPr lang="zh-CN" altLang="en-US" sz="1200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872830" y="5144539"/>
            <a:ext cx="2362740" cy="276999"/>
          </a:xfrm>
          <a:prstGeom prst="rect">
            <a:avLst/>
          </a:prstGeom>
          <a:solidFill>
            <a:srgbClr val="92D050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ko-KR" sz="1200" b="1" dirty="0" smtClean="0">
                <a:solidFill>
                  <a:schemeClr val="tx1"/>
                </a:solidFill>
                <a:latin typeface="Arial Narrow" pitchFamily="34" charset="0"/>
                <a:ea typeface="굴림" pitchFamily="50" charset="-127"/>
              </a:rPr>
              <a:t>Start time=2.16S</a:t>
            </a:r>
            <a:endParaRPr lang="en-US" altLang="ko-KR" sz="1200" b="1" dirty="0">
              <a:solidFill>
                <a:schemeClr val="tx1"/>
              </a:solidFill>
              <a:latin typeface="Arial Narrow" pitchFamily="34" charset="0"/>
              <a:ea typeface="굴림" pitchFamily="50" charset="-127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1014" y="890818"/>
            <a:ext cx="1259636" cy="646331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ko-KR" sz="1200" b="1" dirty="0" smtClean="0">
                <a:solidFill>
                  <a:schemeClr val="bg1"/>
                </a:solidFill>
                <a:latin typeface="Arial Narrow" pitchFamily="34" charset="0"/>
                <a:ea typeface="굴림" pitchFamily="50" charset="-127"/>
              </a:rPr>
              <a:t>Test condition: Vo=5V Io=3A Vin=85V </a:t>
            </a:r>
            <a:r>
              <a:rPr lang="en-US" altLang="ko-KR" sz="1200" b="1" dirty="0" smtClean="0">
                <a:latin typeface="Arial Narrow" pitchFamily="34" charset="0"/>
                <a:ea typeface="굴림" pitchFamily="50" charset="-127"/>
              </a:rPr>
              <a:t>6</a:t>
            </a:r>
            <a:r>
              <a:rPr lang="en-US" altLang="ko-KR" sz="1200" b="1" dirty="0" smtClean="0">
                <a:solidFill>
                  <a:schemeClr val="bg1"/>
                </a:solidFill>
                <a:latin typeface="Arial Narrow" pitchFamily="34" charset="0"/>
                <a:ea typeface="굴림" pitchFamily="50" charset="-127"/>
              </a:rPr>
              <a:t>0Hz</a:t>
            </a:r>
            <a:endParaRPr lang="en-US" altLang="ko-KR" sz="1200" b="1" dirty="0">
              <a:solidFill>
                <a:schemeClr val="bg1"/>
              </a:solidFill>
              <a:latin typeface="Arial Narrow" pitchFamily="34" charset="0"/>
              <a:ea typeface="굴림" pitchFamily="50" charset="-127"/>
            </a:endParaRPr>
          </a:p>
        </p:txBody>
      </p:sp>
    </p:spTree>
  </p:cSld>
  <p:clrMapOvr>
    <a:masterClrMapping/>
  </p:clrMapOvr>
  <p:transition>
    <p:wipe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5DABBFC-0A63-47B3-ADD7-67DABA73EAEC}" type="slidenum">
              <a:rPr lang="zh-TW" altLang="en-US" smtClean="0"/>
              <a:pPr>
                <a:defRPr/>
              </a:pPr>
              <a:t>25</a:t>
            </a:fld>
            <a:endParaRPr lang="en-US" altLang="zh-TW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271016" y="210312"/>
            <a:ext cx="6473674" cy="649941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                                EMI(150K~30MHz)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643064"/>
            <a:ext cx="4867275" cy="2024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43475" y="1659308"/>
            <a:ext cx="4010025" cy="19411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05375" y="4033404"/>
            <a:ext cx="4238625" cy="19482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5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-1" y="4017704"/>
            <a:ext cx="4791076" cy="19449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131014" y="890818"/>
            <a:ext cx="1259636" cy="646331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ko-KR" sz="1200" b="1" dirty="0" smtClean="0">
                <a:solidFill>
                  <a:schemeClr val="bg1"/>
                </a:solidFill>
                <a:latin typeface="Arial Narrow" pitchFamily="34" charset="0"/>
                <a:ea typeface="굴림" pitchFamily="50" charset="-127"/>
              </a:rPr>
              <a:t>Test condition: Vo=12V Io=1.5A Vin=230V 50Hz</a:t>
            </a:r>
            <a:endParaRPr lang="en-US" altLang="ko-KR" sz="1200" b="1" dirty="0">
              <a:solidFill>
                <a:schemeClr val="bg1"/>
              </a:solidFill>
              <a:latin typeface="Arial Narrow" pitchFamily="34" charset="0"/>
              <a:ea typeface="굴림" pitchFamily="50" charset="-127"/>
            </a:endParaRPr>
          </a:p>
        </p:txBody>
      </p:sp>
    </p:spTree>
  </p:cSld>
  <p:clrMapOvr>
    <a:masterClrMapping/>
  </p:clrMapOvr>
  <p:transition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5DABBFC-0A63-47B3-ADD7-67DABA73EAEC}" type="slidenum">
              <a:rPr lang="zh-TW" altLang="en-US" smtClean="0"/>
              <a:pPr>
                <a:defRPr/>
              </a:pPr>
              <a:t>26</a:t>
            </a:fld>
            <a:endParaRPr lang="en-US" altLang="zh-TW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271016" y="210312"/>
            <a:ext cx="6473674" cy="649941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                            Thermal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1471843"/>
            <a:ext cx="1011986" cy="461665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ko-KR" sz="1200" b="1" dirty="0" smtClean="0">
                <a:latin typeface="Arial Narrow" pitchFamily="34" charset="0"/>
                <a:ea typeface="굴림" pitchFamily="50" charset="-127"/>
              </a:rPr>
              <a:t>Vin=90V </a:t>
            </a:r>
          </a:p>
          <a:p>
            <a:pPr algn="ctr">
              <a:defRPr/>
            </a:pPr>
            <a:r>
              <a:rPr lang="en-US" altLang="ko-KR" sz="1200" b="1" dirty="0" smtClean="0">
                <a:solidFill>
                  <a:schemeClr val="bg1"/>
                </a:solidFill>
                <a:latin typeface="Arial Narrow" pitchFamily="34" charset="0"/>
                <a:ea typeface="굴림" pitchFamily="50" charset="-127"/>
              </a:rPr>
              <a:t> Vo=6V Io=3A</a:t>
            </a:r>
            <a:endParaRPr lang="en-US" altLang="ko-KR" sz="1200" b="1" dirty="0">
              <a:solidFill>
                <a:schemeClr val="bg1"/>
              </a:solidFill>
              <a:latin typeface="Arial Narrow" pitchFamily="34" charset="0"/>
              <a:ea typeface="굴림" pitchFamily="50" charset="-127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0" y="4396018"/>
            <a:ext cx="1011986" cy="461665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ko-KR" sz="1200" b="1" dirty="0" smtClean="0">
                <a:latin typeface="Arial Narrow" pitchFamily="34" charset="0"/>
                <a:ea typeface="굴림" pitchFamily="50" charset="-127"/>
              </a:rPr>
              <a:t>Vin=264V </a:t>
            </a:r>
          </a:p>
          <a:p>
            <a:pPr algn="ctr">
              <a:defRPr/>
            </a:pPr>
            <a:r>
              <a:rPr lang="en-US" altLang="ko-KR" sz="1200" b="1" dirty="0" smtClean="0">
                <a:solidFill>
                  <a:schemeClr val="bg1"/>
                </a:solidFill>
                <a:latin typeface="Arial Narrow" pitchFamily="34" charset="0"/>
                <a:ea typeface="굴림" pitchFamily="50" charset="-127"/>
              </a:rPr>
              <a:t> Vo=6V Io=3A</a:t>
            </a:r>
            <a:endParaRPr lang="en-US" altLang="ko-KR" sz="1200" b="1" dirty="0">
              <a:solidFill>
                <a:schemeClr val="bg1"/>
              </a:solidFill>
              <a:latin typeface="Arial Narrow" pitchFamily="34" charset="0"/>
              <a:ea typeface="굴림" pitchFamily="50" charset="-127"/>
            </a:endParaRPr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85888" y="1381124"/>
            <a:ext cx="2512683" cy="197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14789" y="1362075"/>
            <a:ext cx="460652" cy="210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14888" y="1428749"/>
            <a:ext cx="2405459" cy="193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96164" y="1390650"/>
            <a:ext cx="460652" cy="210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395413" y="3990975"/>
            <a:ext cx="2481943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4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993340" y="3933824"/>
            <a:ext cx="540560" cy="2345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5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719638" y="3929063"/>
            <a:ext cx="2533982" cy="1957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6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419976" y="3895725"/>
            <a:ext cx="400050" cy="2343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6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492500" y="6408738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ctr"/>
            <a:fld id="{095117FC-A165-49C8-8190-40AFC71FB0A8}" type="slidenum">
              <a:rPr lang="en-US" altLang="zh-CN"/>
              <a:pPr algn="ctr"/>
              <a:t>3</a:t>
            </a:fld>
            <a:endParaRPr lang="en-US" altLang="zh-CN"/>
          </a:p>
        </p:txBody>
      </p:sp>
      <p:sp>
        <p:nvSpPr>
          <p:cNvPr id="16" name="Rectangle 9"/>
          <p:cNvSpPr txBox="1">
            <a:spLocks noChangeArrowheads="1"/>
          </p:cNvSpPr>
          <p:nvPr/>
        </p:nvSpPr>
        <p:spPr bwMode="auto">
          <a:xfrm>
            <a:off x="381000" y="152400"/>
            <a:ext cx="8229600" cy="41751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sz="2800" kern="0" dirty="0" smtClean="0">
                <a:latin typeface="Impact" pitchFamily="34" charset="0"/>
                <a:ea typeface="+mj-ea"/>
                <a:cs typeface="+mj-cs"/>
              </a:rPr>
              <a:t>Schematic</a:t>
            </a:r>
            <a:endParaRPr lang="en-US" altLang="zh-CN" sz="2800" kern="0" dirty="0">
              <a:latin typeface="Impact" pitchFamily="34" charset="0"/>
              <a:ea typeface="+mj-ea"/>
              <a:cs typeface="+mj-cs"/>
            </a:endParaRPr>
          </a:p>
        </p:txBody>
      </p:sp>
      <p:graphicFrame>
        <p:nvGraphicFramePr>
          <p:cNvPr id="22544" name="Object 11"/>
          <p:cNvGraphicFramePr>
            <a:graphicFrameLocks noChangeAspect="1"/>
          </p:cNvGraphicFramePr>
          <p:nvPr/>
        </p:nvGraphicFramePr>
        <p:xfrm>
          <a:off x="609600" y="914400"/>
          <a:ext cx="8143875" cy="5105400"/>
        </p:xfrm>
        <a:graphic>
          <a:graphicData uri="http://schemas.openxmlformats.org/presentationml/2006/ole">
            <p:oleObj spid="_x0000_s22544" name="Visio" r:id="rId3" imgW="8850240" imgH="5336640" progId="Visio.Drawing.11">
              <p:embed/>
            </p:oleObj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6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492500" y="6408738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ctr"/>
            <a:fld id="{1932AB7D-23F5-4F06-ADA0-E8F29C50BB20}" type="slidenum">
              <a:rPr lang="en-US" altLang="zh-CN"/>
              <a:pPr algn="ctr"/>
              <a:t>4</a:t>
            </a:fld>
            <a:endParaRPr lang="en-US" altLang="zh-CN"/>
          </a:p>
        </p:txBody>
      </p:sp>
      <p:sp>
        <p:nvSpPr>
          <p:cNvPr id="16" name="Rectangle 9"/>
          <p:cNvSpPr txBox="1">
            <a:spLocks noChangeArrowheads="1"/>
          </p:cNvSpPr>
          <p:nvPr/>
        </p:nvSpPr>
        <p:spPr bwMode="auto">
          <a:xfrm>
            <a:off x="381000" y="152400"/>
            <a:ext cx="8229600" cy="41751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sz="2800" kern="0" dirty="0" smtClean="0">
                <a:latin typeface="Impact" pitchFamily="34" charset="0"/>
                <a:ea typeface="+mj-ea"/>
                <a:cs typeface="+mj-cs"/>
              </a:rPr>
              <a:t>BOM </a:t>
            </a:r>
            <a:r>
              <a:rPr lang="en-US" altLang="zh-CN" sz="2800" kern="0" dirty="0">
                <a:latin typeface="Impact" pitchFamily="34" charset="0"/>
                <a:ea typeface="+mj-ea"/>
                <a:cs typeface="+mj-cs"/>
              </a:rPr>
              <a:t>List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897146" y="810899"/>
          <a:ext cx="6832123" cy="5548287"/>
        </p:xfrm>
        <a:graphic>
          <a:graphicData uri="http://schemas.openxmlformats.org/drawingml/2006/table">
            <a:tbl>
              <a:tblPr/>
              <a:tblGrid>
                <a:gridCol w="1388467"/>
                <a:gridCol w="1953922"/>
                <a:gridCol w="1008727"/>
                <a:gridCol w="2481007"/>
              </a:tblGrid>
              <a:tr h="233574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1" i="0" u="none" strike="noStrike" dirty="0">
                          <a:solidFill>
                            <a:srgbClr val="090A29"/>
                          </a:solidFill>
                          <a:latin typeface="MS PGothic"/>
                        </a:rPr>
                        <a:t>Item</a:t>
                      </a:r>
                      <a:r>
                        <a:rPr lang="en-US" sz="1500" b="1" i="0" u="none" strike="noStrike" dirty="0">
                          <a:solidFill>
                            <a:srgbClr val="090A29"/>
                          </a:solidFill>
                          <a:latin typeface="Arial"/>
                        </a:rPr>
                        <a:t> </a:t>
                      </a:r>
                      <a:endParaRPr lang="en-US" sz="1000" b="1" i="0" u="none" strike="noStrike" dirty="0">
                        <a:solidFill>
                          <a:srgbClr val="090A29"/>
                        </a:solidFill>
                        <a:latin typeface="MS PGothic"/>
                      </a:endParaRPr>
                    </a:p>
                  </a:txBody>
                  <a:tcPr marL="8174" marR="8174" marT="817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1" i="0" u="none" strike="noStrike" dirty="0">
                          <a:solidFill>
                            <a:srgbClr val="090A29"/>
                          </a:solidFill>
                          <a:latin typeface="MS PGothic"/>
                        </a:rPr>
                        <a:t>Type</a:t>
                      </a:r>
                      <a:r>
                        <a:rPr lang="en-US" sz="1500" b="1" i="0" u="none" strike="noStrike" dirty="0">
                          <a:solidFill>
                            <a:srgbClr val="090A29"/>
                          </a:solidFill>
                          <a:latin typeface="Arial"/>
                        </a:rPr>
                        <a:t> </a:t>
                      </a:r>
                      <a:endParaRPr lang="en-US" sz="1000" b="1" i="0" u="none" strike="noStrike" dirty="0">
                        <a:solidFill>
                          <a:srgbClr val="090A29"/>
                        </a:solidFill>
                        <a:latin typeface="MS PGothic"/>
                      </a:endParaRPr>
                    </a:p>
                  </a:txBody>
                  <a:tcPr marL="8174" marR="8174" marT="817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1" i="0" u="none" strike="noStrike" dirty="0">
                          <a:solidFill>
                            <a:srgbClr val="090A29"/>
                          </a:solidFill>
                          <a:latin typeface="MS PGothic"/>
                        </a:rPr>
                        <a:t>Item</a:t>
                      </a:r>
                      <a:r>
                        <a:rPr lang="en-US" sz="1500" b="1" i="0" u="none" strike="noStrike" dirty="0">
                          <a:solidFill>
                            <a:srgbClr val="090A29"/>
                          </a:solidFill>
                          <a:latin typeface="Arial"/>
                        </a:rPr>
                        <a:t> </a:t>
                      </a:r>
                      <a:endParaRPr lang="en-US" sz="1000" b="1" i="0" u="none" strike="noStrike" dirty="0">
                        <a:solidFill>
                          <a:srgbClr val="090A29"/>
                        </a:solidFill>
                        <a:latin typeface="MS PGothic"/>
                      </a:endParaRPr>
                    </a:p>
                  </a:txBody>
                  <a:tcPr marL="8174" marR="8174" marT="817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1" i="0" u="none" strike="noStrike">
                          <a:solidFill>
                            <a:srgbClr val="090A29"/>
                          </a:solidFill>
                          <a:latin typeface="MS PGothic"/>
                        </a:rPr>
                        <a:t>Type</a:t>
                      </a:r>
                      <a:r>
                        <a:rPr lang="en-US" sz="1500" b="1" i="0" u="none" strike="noStrike">
                          <a:solidFill>
                            <a:srgbClr val="090A29"/>
                          </a:solidFill>
                          <a:latin typeface="Arial"/>
                        </a:rPr>
                        <a:t> </a:t>
                      </a:r>
                      <a:endParaRPr lang="en-US" sz="1000" b="1" i="0" u="none" strike="noStrike">
                        <a:solidFill>
                          <a:srgbClr val="090A29"/>
                        </a:solidFill>
                        <a:latin typeface="MS PGothic"/>
                      </a:endParaRPr>
                    </a:p>
                  </a:txBody>
                  <a:tcPr marL="8174" marR="8174" marT="8174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CE1</a:t>
                      </a:r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,</a:t>
                      </a:r>
                      <a:r>
                        <a:rPr lang="en-US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 CE2</a:t>
                      </a:r>
                      <a:endParaRPr lang="en-US" sz="1000" b="0" i="0" u="none" strike="noStrike" kern="1200" dirty="0">
                        <a:solidFill>
                          <a:schemeClr val="tx1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15uF/400V,AL </a:t>
                      </a:r>
                      <a:r>
                        <a:rPr lang="en-US" sz="1000" b="0" i="0" u="none" strike="noStrike" kern="1200" dirty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CA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R32</a:t>
                      </a:r>
                      <a:endParaRPr lang="zh-CN" altLang="en-US" sz="1000" b="0" i="0" u="none" strike="noStrike" kern="1200" dirty="0">
                        <a:solidFill>
                          <a:schemeClr val="tx1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10K,0603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CE3,CE4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330uF/16V,solid </a:t>
                      </a:r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MS PGothic"/>
                        </a:rPr>
                        <a:t>cap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MS PGothic"/>
                        </a:rPr>
                        <a:t>R5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2.4ohm,0805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CY1 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220pf,Y1 </a:t>
                      </a:r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MS PGothic"/>
                        </a:rPr>
                        <a:t>Cap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R21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MS PGothic"/>
                        </a:rPr>
                        <a:t>0 </a:t>
                      </a:r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ohm,0603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C2 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2.2uF/50V,0805</a:t>
                      </a:r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MS PGothic"/>
                        </a:rPr>
                        <a:t>, ceramic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Rcs3</a:t>
                      </a:r>
                      <a:r>
                        <a:rPr lang="en-US" sz="1000" b="0" i="0" u="none" strike="noStrike" baseline="0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 Rcs4 Rcs5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0.18R</a:t>
                      </a:r>
                      <a:r>
                        <a:rPr lang="en-US" sz="1000" b="0" i="0" u="none" strike="noStrike" baseline="0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  </a:t>
                      </a:r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0805 ,1%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C3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10uF/50V,0805</a:t>
                      </a:r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MS PGothic"/>
                        </a:rPr>
                        <a:t>, ceramic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Rcs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0.15R  0805 ,1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C5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2.2nF</a:t>
                      </a:r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MS PGothic"/>
                        </a:rPr>
                        <a:t>, 16V, 0603,ceramic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Rcs1</a:t>
                      </a:r>
                      <a:r>
                        <a:rPr lang="en-US" sz="1000" b="0" i="0" u="none" strike="noStrike" baseline="0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 Rcs2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1.3R</a:t>
                      </a:r>
                      <a:r>
                        <a:rPr lang="en-US" sz="1000" b="0" i="0" u="none" strike="noStrike" baseline="0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  1206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C6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baseline="0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1n</a:t>
                      </a:r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F,100V 0603,ceramic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R20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56K,0603 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C12,C8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100nF,16V 0603,ceramic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R24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4.7K,0603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MS PGothic"/>
                        </a:rPr>
                        <a:t>C7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10nF,16V 0603,ceramic 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R15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51.1K,0603  ,1%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C10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100pF, 16V, 0603,ceramic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R22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1K,0603 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C4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470pF, 16V, 0603,ceramic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R12,R16,R23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20 </a:t>
                      </a:r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MS PGothic"/>
                        </a:rPr>
                        <a:t>ohm </a:t>
                      </a:r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0603 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C1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1nF/500V,0805</a:t>
                      </a:r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MS PGothic"/>
                        </a:rPr>
                        <a:t>, ceramic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R17 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39K,0603 ,1%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C11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56nF, 16V, 0603,ceramic 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>
                          <a:solidFill>
                            <a:schemeClr val="tx1"/>
                          </a:solidFill>
                          <a:latin typeface="MS PGothic"/>
                        </a:rPr>
                        <a:t>R18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4.7K,0603,1%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C14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5.6nF/16V,0805</a:t>
                      </a:r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MS PGothic"/>
                        </a:rPr>
                        <a:t>, ceramic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R18A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56K,0603,1%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C9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1nF,16V 0603,ceramic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R13</a:t>
                      </a:r>
                      <a:endParaRPr lang="en-US" sz="1000" b="0" i="0" u="none" strike="noStrike" kern="1200" dirty="0">
                        <a:solidFill>
                          <a:schemeClr val="tx1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20 ohm 0603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C13</a:t>
                      </a:r>
                      <a:endParaRPr lang="zh-CN" altLang="en-US" sz="1000" b="0" i="0" u="none" strike="noStrike" kern="1200" dirty="0">
                        <a:solidFill>
                          <a:schemeClr val="tx1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NC</a:t>
                      </a:r>
                      <a:endParaRPr lang="zh-CN" altLang="en-US" sz="1000" b="0" i="0" u="none" strike="noStrike" kern="1200" dirty="0">
                        <a:solidFill>
                          <a:schemeClr val="tx1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R25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4.7K,0603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000" b="0" i="0" u="none" strike="noStrike" kern="1200" dirty="0" smtClean="0">
                          <a:solidFill>
                            <a:srgbClr val="FF0000"/>
                          </a:solidFill>
                          <a:latin typeface="MS PGothic"/>
                          <a:ea typeface="+mn-ea"/>
                          <a:cs typeface="+mn-cs"/>
                        </a:rPr>
                        <a:t>C 15</a:t>
                      </a:r>
                      <a:endParaRPr lang="zh-CN" altLang="en-US" sz="1000" b="0" i="0" u="none" strike="noStrike" kern="1200" dirty="0" smtClean="0">
                        <a:solidFill>
                          <a:srgbClr val="FF0000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000" b="0" i="0" u="none" strike="noStrike" kern="1200" dirty="0" smtClean="0">
                          <a:solidFill>
                            <a:srgbClr val="FF0000"/>
                          </a:solidFill>
                          <a:latin typeface="MS PGothic"/>
                          <a:ea typeface="+mn-ea"/>
                          <a:cs typeface="+mn-cs"/>
                        </a:rPr>
                        <a:t>1nF 250V 0805</a:t>
                      </a:r>
                      <a:endParaRPr lang="zh-CN" altLang="en-US" sz="1000" b="0" i="0" u="none" strike="noStrike" kern="1200" dirty="0" smtClean="0">
                        <a:solidFill>
                          <a:srgbClr val="FF0000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R11 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200ohm </a:t>
                      </a:r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MS PGothic"/>
                        </a:rPr>
                        <a:t>0603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D4,D5,D6,D7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S2MA SMA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R10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10ohm </a:t>
                      </a:r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MS PGothic"/>
                        </a:rPr>
                        <a:t>0603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D1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S1M </a:t>
                      </a:r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MS PGothic"/>
                        </a:rPr>
                        <a:t>SMA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R9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47k</a:t>
                      </a:r>
                      <a:r>
                        <a:rPr lang="en-US" sz="1000" b="0" i="0" u="none" strike="noStrike" baseline="0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 </a:t>
                      </a:r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0603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D2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RS1M </a:t>
                      </a:r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MS PGothic"/>
                        </a:rPr>
                        <a:t>SMA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R8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560ohm,0805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D3 D8</a:t>
                      </a:r>
                      <a:endParaRPr lang="en-US" sz="1000" b="0" i="0" u="none" strike="noStrike" kern="1200" dirty="0">
                        <a:solidFill>
                          <a:schemeClr val="tx1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MS PGothic"/>
                        </a:rPr>
                        <a:t>BAV21WS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R6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300K, 0603,1%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59737">
                <a:tc>
                  <a:txBody>
                    <a:bodyPr/>
                    <a:lstStyle/>
                    <a:p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U1</a:t>
                      </a:r>
                      <a:endParaRPr lang="zh-CN" altLang="en-US" sz="1000" b="0" i="0" u="none" strike="noStrike" kern="1200" dirty="0">
                        <a:solidFill>
                          <a:schemeClr val="tx1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AP3302</a:t>
                      </a:r>
                      <a:endParaRPr lang="zh-CN" altLang="en-US" sz="1000" b="0" i="0" u="none" strike="noStrike" kern="1200" dirty="0" smtClean="0">
                        <a:solidFill>
                          <a:schemeClr val="tx1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R7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33K,0603,1%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9737">
                <a:tc>
                  <a:txBody>
                    <a:bodyPr/>
                    <a:lstStyle/>
                    <a:p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U2</a:t>
                      </a:r>
                      <a:endParaRPr lang="zh-CN" altLang="en-US" sz="1000" b="0" i="0" u="none" strike="noStrike" kern="1200" dirty="0">
                        <a:solidFill>
                          <a:schemeClr val="tx1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L1332  816C</a:t>
                      </a:r>
                      <a:endParaRPr lang="zh-CN" altLang="en-US" sz="1000" b="0" i="0" u="none" strike="noStrike" kern="1200" dirty="0" smtClean="0">
                        <a:solidFill>
                          <a:schemeClr val="tx1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R19</a:t>
                      </a:r>
                      <a:endParaRPr lang="zh-CN" altLang="en-US" sz="1000" b="0" i="0" u="none" strike="noStrike" kern="1200" dirty="0" smtClean="0">
                        <a:solidFill>
                          <a:schemeClr val="tx1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1K,0603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9737">
                <a:tc>
                  <a:txBody>
                    <a:bodyPr/>
                    <a:lstStyle/>
                    <a:p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U5</a:t>
                      </a:r>
                      <a:endParaRPr lang="zh-CN" altLang="en-US" sz="1000" b="0" i="0" u="none" strike="noStrike" kern="1200" dirty="0">
                        <a:solidFill>
                          <a:schemeClr val="tx1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AP43331</a:t>
                      </a:r>
                      <a:endParaRPr lang="zh-CN" altLang="en-US" sz="1000" b="0" i="0" u="none" strike="noStrike" kern="1200" dirty="0" smtClean="0">
                        <a:solidFill>
                          <a:schemeClr val="tx1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F1</a:t>
                      </a:r>
                      <a:endParaRPr lang="en-US" altLang="zh-CN" sz="1000" b="0" i="0" u="none" strike="noStrike" kern="1200" dirty="0">
                        <a:solidFill>
                          <a:schemeClr val="tx1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2A</a:t>
                      </a:r>
                      <a:r>
                        <a:rPr lang="en-US" altLang="zh-CN" sz="1000" b="0" i="0" u="none" strike="noStrike" kern="1200" baseline="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 250V</a:t>
                      </a:r>
                      <a:endParaRPr lang="en-US" altLang="zh-CN" sz="1000" b="0" i="0" u="none" strike="noStrike" kern="1200" dirty="0">
                        <a:solidFill>
                          <a:schemeClr val="tx1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U4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altLang="zh-CN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AP34509</a:t>
                      </a:r>
                      <a:endParaRPr lang="en-US" altLang="zh-CN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NTC1</a:t>
                      </a:r>
                      <a:endParaRPr lang="en-US" altLang="zh-CN" sz="1000" b="0" i="0" u="none" strike="noStrike" kern="1200" dirty="0">
                        <a:solidFill>
                          <a:schemeClr val="tx1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NTC</a:t>
                      </a:r>
                      <a:r>
                        <a:rPr lang="en-US" altLang="zh-CN" sz="1000" b="0" i="0" u="none" strike="noStrike" kern="1200" baseline="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 5D-7</a:t>
                      </a:r>
                      <a:endParaRPr lang="en-US" altLang="zh-CN" sz="1000" b="0" i="0" u="none" strike="noStrike" kern="1200" dirty="0">
                        <a:solidFill>
                          <a:schemeClr val="tx1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Q1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ST8N65</a:t>
                      </a:r>
                      <a:r>
                        <a:rPr lang="en-US" sz="1000" b="0" i="0" u="none" strike="noStrike" baseline="0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 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CM1</a:t>
                      </a:r>
                      <a:endParaRPr lang="en-US" altLang="zh-CN" sz="1000" b="0" i="0" u="none" strike="noStrike" kern="1200" dirty="0">
                        <a:solidFill>
                          <a:schemeClr val="tx1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altLang="zh-CN" sz="1000" b="0" i="0" u="none" strike="noStrike" kern="1200" baseline="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1.5mH</a:t>
                      </a:r>
                      <a:endParaRPr lang="en-US" altLang="zh-CN" sz="1000" b="0" i="0" u="none" strike="noStrike" kern="1200" dirty="0">
                        <a:solidFill>
                          <a:schemeClr val="tx1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R19</a:t>
                      </a:r>
                      <a:endParaRPr lang="en-US" sz="1000" b="0" i="0" u="none" strike="noStrike" kern="1200" dirty="0">
                        <a:solidFill>
                          <a:schemeClr val="tx1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1K,0603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L1</a:t>
                      </a:r>
                      <a:endParaRPr lang="en-US" altLang="zh-CN" sz="1000" b="0" i="0" u="none" strike="noStrike" kern="1200" dirty="0">
                        <a:solidFill>
                          <a:schemeClr val="tx1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220uH</a:t>
                      </a:r>
                      <a:endParaRPr lang="en-US" altLang="zh-CN" sz="1000" b="0" i="0" u="none" strike="noStrike" kern="1200" dirty="0">
                        <a:solidFill>
                          <a:schemeClr val="tx1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R2, R3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3M,1206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000" b="0" i="0" u="none" strike="noStrike" kern="1200" dirty="0" smtClean="0">
                          <a:solidFill>
                            <a:srgbClr val="FF0000"/>
                          </a:solidFill>
                          <a:latin typeface="MS PGothic"/>
                          <a:ea typeface="+mn-ea"/>
                          <a:cs typeface="+mn-cs"/>
                        </a:rPr>
                        <a:t>TVS2/TVS3</a:t>
                      </a:r>
                      <a:endParaRPr lang="zh-CN" altLang="en-US" sz="1000" b="0" i="0" u="none" strike="noStrike" kern="1200" dirty="0" smtClean="0">
                        <a:solidFill>
                          <a:srgbClr val="FF0000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b="0" i="0" u="none" strike="noStrike" kern="1200" dirty="0" smtClean="0">
                          <a:solidFill>
                            <a:srgbClr val="FF0000"/>
                          </a:solidFill>
                          <a:latin typeface="MS PGothic"/>
                          <a:ea typeface="+mn-ea"/>
                          <a:cs typeface="+mn-cs"/>
                        </a:rPr>
                        <a:t>D5V0L1</a:t>
                      </a:r>
                      <a:endParaRPr lang="zh-CN" altLang="en-US" sz="1000" b="0" i="0" u="none" strike="noStrike" kern="1200" dirty="0" smtClean="0">
                        <a:solidFill>
                          <a:srgbClr val="FF0000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R1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altLang="zh-CN" sz="1000" b="0" i="0" u="none" strike="noStrike" dirty="0" smtClean="0">
                          <a:solidFill>
                            <a:schemeClr val="tx1"/>
                          </a:solidFill>
                          <a:latin typeface="MS PGothic"/>
                        </a:rPr>
                        <a:t>22ohm,1206</a:t>
                      </a:r>
                      <a:endParaRPr lang="en-US" altLang="zh-CN" sz="1000" b="0" i="0" u="none" strike="noStrike" dirty="0">
                        <a:solidFill>
                          <a:schemeClr val="tx1"/>
                        </a:solidFill>
                        <a:latin typeface="MS PGothic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kern="1200" dirty="0" smtClean="0">
                          <a:solidFill>
                            <a:srgbClr val="FF0000"/>
                          </a:solidFill>
                          <a:latin typeface="MS PGothic"/>
                          <a:ea typeface="+mn-ea"/>
                          <a:cs typeface="+mn-cs"/>
                        </a:rPr>
                        <a:t>TVS4</a:t>
                      </a:r>
                      <a:endParaRPr lang="zh-CN" altLang="en-US" sz="1000" b="0" i="0" u="none" strike="noStrike" kern="1200" dirty="0" smtClean="0">
                        <a:solidFill>
                          <a:srgbClr val="FF0000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b="0" i="0" u="none" strike="noStrike" kern="1200" dirty="0" smtClean="0">
                          <a:solidFill>
                            <a:srgbClr val="FF0000"/>
                          </a:solidFill>
                          <a:latin typeface="MS PGothic"/>
                          <a:ea typeface="+mn-ea"/>
                          <a:cs typeface="+mn-cs"/>
                        </a:rPr>
                        <a:t>CD-T15SC</a:t>
                      </a:r>
                      <a:endParaRPr lang="zh-CN" altLang="en-US" sz="1000" b="0" i="0" u="none" strike="noStrike" kern="1200" dirty="0" smtClean="0">
                        <a:solidFill>
                          <a:srgbClr val="FF0000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918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000" b="0" i="0" u="none" strike="noStrike" kern="1200" dirty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R4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330K,0805 </a:t>
                      </a:r>
                      <a:endParaRPr lang="en-US" altLang="zh-CN" sz="1000" b="0" i="0" u="none" strike="noStrike" kern="1200" dirty="0">
                        <a:solidFill>
                          <a:schemeClr val="tx1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T1</a:t>
                      </a:r>
                      <a:endParaRPr lang="en-US" altLang="zh-CN" sz="1000" b="0" i="0" u="none" strike="noStrike" kern="1200" dirty="0" smtClean="0">
                        <a:solidFill>
                          <a:schemeClr val="tx1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PQ2016</a:t>
                      </a:r>
                      <a:endParaRPr lang="zh-CN" altLang="en-US" sz="1000" b="0" i="0" u="none" strike="noStrike" kern="1200" dirty="0">
                        <a:solidFill>
                          <a:schemeClr val="tx1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9737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Q3</a:t>
                      </a:r>
                      <a:endParaRPr lang="en-US" altLang="zh-CN" sz="1000" b="0" i="0" u="none" strike="noStrike" kern="1200" dirty="0">
                        <a:solidFill>
                          <a:schemeClr val="tx1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MMBT3904</a:t>
                      </a:r>
                      <a:endParaRPr lang="en-US" altLang="zh-CN" sz="1000" b="0" i="0" u="none" strike="noStrike" kern="1200" dirty="0">
                        <a:solidFill>
                          <a:schemeClr val="tx1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Z1</a:t>
                      </a:r>
                      <a:endParaRPr lang="zh-CN" altLang="en-US" sz="1000" b="0" i="0" u="none" strike="noStrike" kern="1200" dirty="0">
                        <a:solidFill>
                          <a:schemeClr val="tx1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000" b="0" i="0" u="none" strike="noStrike" kern="120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24V</a:t>
                      </a:r>
                      <a:r>
                        <a:rPr lang="en-US" altLang="zh-CN" sz="1000" b="0" i="0" u="none" strike="noStrike" kern="1200" baseline="0" dirty="0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  SMD </a:t>
                      </a:r>
                      <a:r>
                        <a:rPr lang="en-US" altLang="zh-CN" sz="1000" b="0" i="0" u="none" strike="noStrike" kern="1200" baseline="0" dirty="0" err="1" smtClean="0">
                          <a:solidFill>
                            <a:schemeClr val="tx1"/>
                          </a:solidFill>
                          <a:latin typeface="MS PGothic"/>
                          <a:ea typeface="+mn-ea"/>
                          <a:cs typeface="+mn-cs"/>
                        </a:rPr>
                        <a:t>zenner</a:t>
                      </a:r>
                      <a:endParaRPr lang="zh-CN" altLang="en-US" sz="1000" b="0" i="0" u="none" strike="noStrike" kern="1200" dirty="0">
                        <a:solidFill>
                          <a:schemeClr val="tx1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0009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altLang="zh-CN" sz="1000" b="0" i="0" u="none" strike="noStrike" kern="1200" dirty="0" smtClean="0">
                          <a:solidFill>
                            <a:srgbClr val="FF0000"/>
                          </a:solidFill>
                          <a:latin typeface="MS PGothic"/>
                          <a:ea typeface="+mn-ea"/>
                          <a:cs typeface="+mn-cs"/>
                        </a:rPr>
                        <a:t>L2</a:t>
                      </a:r>
                      <a:endParaRPr lang="zh-CN" altLang="en-US" sz="1000" b="0" i="0" u="none" strike="noStrike" kern="1200" dirty="0">
                        <a:solidFill>
                          <a:srgbClr val="FF0000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000" b="0" i="0" u="none" strike="noStrike" kern="1200" dirty="0" smtClean="0">
                          <a:solidFill>
                            <a:srgbClr val="FF0000"/>
                          </a:solidFill>
                          <a:latin typeface="MS PGothic"/>
                          <a:ea typeface="+mn-ea"/>
                          <a:cs typeface="+mn-cs"/>
                        </a:rPr>
                        <a:t>3.3uH  0805</a:t>
                      </a:r>
                      <a:endParaRPr lang="zh-CN" altLang="en-US" sz="1000" b="0" i="0" u="none" strike="noStrike" kern="1200" dirty="0">
                        <a:solidFill>
                          <a:srgbClr val="FF0000"/>
                        </a:solidFill>
                        <a:latin typeface="MS PGothic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0462E370-F130-4C77-80BE-CE787F3595C1}" type="slidenum">
              <a:rPr lang="zh-TW" altLang="en-US" smtClean="0"/>
              <a:pPr>
                <a:defRPr/>
              </a:pPr>
              <a:t>5</a:t>
            </a:fld>
            <a:endParaRPr lang="en-US" altLang="zh-TW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0" y="152400"/>
            <a:ext cx="91440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defTabSz="1106488">
              <a:lnSpc>
                <a:spcPct val="105000"/>
              </a:lnSpc>
              <a:defRPr/>
            </a:pPr>
            <a:r>
              <a:rPr lang="en-US" altLang="zh-CN" sz="3200" b="1" kern="0" spc="-150" dirty="0">
                <a:solidFill>
                  <a:schemeClr val="bg1"/>
                </a:solidFill>
                <a:latin typeface="Arial" pitchFamily="34" charset="0"/>
                <a:ea typeface="+mj-ea"/>
                <a:cs typeface="+mj-cs"/>
              </a:rPr>
              <a:t>Transformer </a:t>
            </a:r>
            <a:r>
              <a:rPr lang="en-US" altLang="zh-CN" sz="3200" b="1" kern="0" spc="-150" dirty="0" smtClean="0">
                <a:solidFill>
                  <a:schemeClr val="bg1"/>
                </a:solidFill>
                <a:latin typeface="Arial" pitchFamily="34" charset="0"/>
                <a:ea typeface="+mj-ea"/>
                <a:cs typeface="+mj-cs"/>
              </a:rPr>
              <a:t>Specification</a:t>
            </a:r>
            <a:endParaRPr lang="en-US" altLang="zh-CN" sz="3200" b="1" kern="0" spc="-150" dirty="0">
              <a:solidFill>
                <a:schemeClr val="bg1"/>
              </a:solidFill>
              <a:latin typeface="Arial" pitchFamily="34" charset="0"/>
              <a:ea typeface="+mj-ea"/>
              <a:cs typeface="+mj-cs"/>
            </a:endParaRPr>
          </a:p>
        </p:txBody>
      </p:sp>
      <p:graphicFrame>
        <p:nvGraphicFramePr>
          <p:cNvPr id="4" name="Group 134"/>
          <p:cNvGraphicFramePr>
            <a:graphicFrameLocks noGrp="1"/>
          </p:cNvGraphicFramePr>
          <p:nvPr/>
        </p:nvGraphicFramePr>
        <p:xfrm>
          <a:off x="1524000" y="1044575"/>
          <a:ext cx="6324600" cy="2765428"/>
        </p:xfrm>
        <a:graphic>
          <a:graphicData uri="http://schemas.openxmlformats.org/drawingml/2006/table">
            <a:tbl>
              <a:tblPr/>
              <a:tblGrid>
                <a:gridCol w="893763"/>
                <a:gridCol w="785812"/>
                <a:gridCol w="701675"/>
                <a:gridCol w="830263"/>
                <a:gridCol w="1325562"/>
                <a:gridCol w="893763"/>
                <a:gridCol w="893762"/>
              </a:tblGrid>
              <a:tr h="371475"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PGothic" pitchFamily="34" charset="-128"/>
                        </a:rPr>
                        <a:t>  PQ2016 (AE=64mm^2)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PGothic" pitchFamily="34" charset="-128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857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Che" pitchFamily="49" charset="-127"/>
                          <a:cs typeface="Gulim" pitchFamily="34" charset="-127"/>
                        </a:rPr>
                        <a:t>NO</a:t>
                      </a: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itchFamily="34" charset="-127"/>
                        <a:ea typeface="GulimChe" pitchFamily="49" charset="-127"/>
                        <a:cs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Che" pitchFamily="49" charset="-127"/>
                          <a:cs typeface="Gulim" pitchFamily="34" charset="-127"/>
                        </a:rPr>
                        <a:t>NAME</a:t>
                      </a: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itchFamily="34" charset="-127"/>
                        <a:ea typeface="GulimChe" pitchFamily="49" charset="-127"/>
                        <a:cs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Che" pitchFamily="49" charset="-127"/>
                          <a:cs typeface="Gulim" pitchFamily="34" charset="-127"/>
                        </a:rPr>
                        <a:t>TERMINAL NO.</a:t>
                      </a: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itchFamily="34" charset="-127"/>
                        <a:ea typeface="GulimChe" pitchFamily="49" charset="-127"/>
                        <a:cs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Che" pitchFamily="49" charset="-127"/>
                          <a:cs typeface="Gulim" pitchFamily="34" charset="-127"/>
                        </a:rPr>
                        <a:t>WINDING</a:t>
                      </a: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itchFamily="34" charset="-127"/>
                        <a:ea typeface="GulimChe" pitchFamily="49" charset="-127"/>
                        <a:cs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itchFamily="34" charset="-127"/>
                        <a:ea typeface="GulimChe" pitchFamily="49" charset="-127"/>
                        <a:cs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857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Che" pitchFamily="49" charset="-127"/>
                          <a:cs typeface="Gulim" pitchFamily="34" charset="-127"/>
                        </a:rPr>
                        <a:t>START</a:t>
                      </a: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itchFamily="34" charset="-127"/>
                        <a:ea typeface="GulimChe" pitchFamily="49" charset="-127"/>
                        <a:cs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Che" pitchFamily="49" charset="-127"/>
                          <a:cs typeface="Gulim" pitchFamily="34" charset="-127"/>
                        </a:rPr>
                        <a:t>FINISH</a:t>
                      </a: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itchFamily="34" charset="-127"/>
                        <a:ea typeface="GulimChe" pitchFamily="49" charset="-127"/>
                        <a:cs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Che" pitchFamily="49" charset="-127"/>
                          <a:cs typeface="Gulim" pitchFamily="34" charset="-127"/>
                        </a:rPr>
                        <a:t>WIRE</a:t>
                      </a: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itchFamily="34" charset="-127"/>
                        <a:ea typeface="GulimChe" pitchFamily="49" charset="-127"/>
                        <a:cs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Che" pitchFamily="49" charset="-127"/>
                          <a:cs typeface="Gulim" pitchFamily="34" charset="-127"/>
                        </a:rPr>
                        <a:t>TURNS</a:t>
                      </a: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itchFamily="34" charset="-127"/>
                        <a:ea typeface="GulimChe" pitchFamily="49" charset="-127"/>
                        <a:cs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ulim" pitchFamily="34" charset="-127"/>
                          <a:ea typeface="GulimChe" pitchFamily="49" charset="-127"/>
                          <a:cs typeface="Gulim" pitchFamily="34" charset="-127"/>
                        </a:rPr>
                        <a:t>ORIENTATION</a:t>
                      </a:r>
                      <a:endParaRPr kumimoji="0" lang="zh-CN" altLang="zh-CN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itchFamily="34" charset="-127"/>
                        <a:ea typeface="GulimChe" pitchFamily="49" charset="-127"/>
                        <a:cs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Che" pitchFamily="49" charset="-127"/>
                          <a:cs typeface="Gulim" pitchFamily="34" charset="-127"/>
                        </a:rPr>
                        <a:t>1</a:t>
                      </a:r>
                      <a:endParaRPr kumimoji="0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itchFamily="34" charset="-127"/>
                        <a:ea typeface="GulimChe" pitchFamily="49" charset="-127"/>
                        <a:cs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Che" pitchFamily="49" charset="-127"/>
                          <a:cs typeface="Gulim" pitchFamily="34" charset="-127"/>
                        </a:rPr>
                        <a:t>Np1  </a:t>
                      </a:r>
                      <a:r>
                        <a:rPr kumimoji="0" lang="en-US" altLang="zh-CN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Che" pitchFamily="49" charset="-127"/>
                          <a:cs typeface="Gulim" pitchFamily="34" charset="-127"/>
                        </a:rPr>
                        <a:t>(2/3)</a:t>
                      </a:r>
                      <a:endParaRPr kumimoji="0" lang="zh-CN" altLang="zh-CN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itchFamily="34" charset="-127"/>
                        <a:ea typeface="GulimChe" pitchFamily="49" charset="-127"/>
                        <a:cs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" pitchFamily="34" charset="-127"/>
                        </a:rPr>
                        <a:t>5</a:t>
                      </a: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itchFamily="34" charset="-127"/>
                        <a:ea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" pitchFamily="34" charset="-127"/>
                        </a:rPr>
                        <a:t>3</a:t>
                      </a:r>
                      <a:endParaRPr kumimoji="0" lang="zh-CN" altLang="zh-CN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Che" pitchFamily="49" charset="-127"/>
                          <a:cs typeface="Gulim" pitchFamily="34" charset="-127"/>
                        </a:rPr>
                        <a:t> 0.23Φ*1</a:t>
                      </a: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ulim" pitchFamily="34" charset="-127"/>
                        <a:ea typeface="GulimChe" pitchFamily="49" charset="-127"/>
                        <a:cs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" pitchFamily="34" charset="-127"/>
                        </a:rPr>
                        <a:t>37.5</a:t>
                      </a:r>
                      <a:endParaRPr kumimoji="0" lang="zh-CN" altLang="zh-CN" sz="1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" pitchFamily="34" charset="-127"/>
                        </a:rPr>
                        <a:t>P</a:t>
                      </a:r>
                      <a:endParaRPr kumimoji="0" lang="zh-CN" altLang="zh-CN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ulim" pitchFamily="34" charset="-127"/>
                          <a:ea typeface="GulimChe" pitchFamily="49" charset="-127"/>
                          <a:cs typeface="Gulim" pitchFamily="34" charset="-127"/>
                        </a:rPr>
                        <a:t>2</a:t>
                      </a:r>
                      <a:endParaRPr kumimoji="0" lang="zh-CN" altLang="zh-CN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itchFamily="34" charset="-127"/>
                        <a:ea typeface="GulimChe" pitchFamily="49" charset="-127"/>
                        <a:cs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ulim" pitchFamily="34" charset="-127"/>
                          <a:ea typeface="GulimChe" pitchFamily="49" charset="-127"/>
                          <a:cs typeface="Gulim" pitchFamily="34" charset="-127"/>
                        </a:rPr>
                        <a:t>V</a:t>
                      </a: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ulim" pitchFamily="34" charset="-127"/>
                          <a:ea typeface="GulimChe" pitchFamily="49" charset="-127"/>
                          <a:cs typeface="Gulim" pitchFamily="34" charset="-127"/>
                        </a:rPr>
                        <a:t>cc</a:t>
                      </a:r>
                      <a:endParaRPr kumimoji="0" lang="zh-CN" altLang="zh-CN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itchFamily="34" charset="-127"/>
                        <a:ea typeface="GulimChe" pitchFamily="49" charset="-127"/>
                        <a:cs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ulim" pitchFamily="34" charset="-127"/>
                          <a:ea typeface="Gulim" pitchFamily="34" charset="-127"/>
                        </a:rPr>
                        <a:t>1</a:t>
                      </a:r>
                      <a:endParaRPr kumimoji="0" lang="zh-CN" altLang="zh-CN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itchFamily="34" charset="-127"/>
                        <a:ea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ulim" pitchFamily="34" charset="-127"/>
                          <a:ea typeface="Gulim" pitchFamily="34" charset="-127"/>
                        </a:rPr>
                        <a:t>2</a:t>
                      </a:r>
                      <a:endParaRPr kumimoji="0" lang="zh-CN" altLang="zh-CN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itchFamily="34" charset="-127"/>
                        <a:ea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ulim" pitchFamily="34" charset="-127"/>
                          <a:ea typeface="GulimChe" pitchFamily="49" charset="-127"/>
                          <a:cs typeface="Gulim" pitchFamily="34" charset="-127"/>
                        </a:rPr>
                        <a:t>0</a:t>
                      </a: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ulim" pitchFamily="34" charset="-127"/>
                          <a:ea typeface="GulimChe" pitchFamily="49" charset="-127"/>
                          <a:cs typeface="Gulim" pitchFamily="34" charset="-127"/>
                        </a:rPr>
                        <a:t>.18*1</a:t>
                      </a:r>
                      <a:endParaRPr kumimoji="0" lang="zh-CN" altLang="zh-CN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ulim" pitchFamily="34" charset="-127"/>
                        <a:ea typeface="GulimChe" pitchFamily="49" charset="-127"/>
                        <a:cs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ulim" pitchFamily="34" charset="-127"/>
                          <a:ea typeface="Gulim" pitchFamily="34" charset="-127"/>
                        </a:rPr>
                        <a:t>15</a:t>
                      </a:r>
                      <a:endParaRPr kumimoji="0" lang="zh-CN" altLang="zh-CN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ulim" pitchFamily="34" charset="-127"/>
                        <a:ea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ulim" pitchFamily="34" charset="-127"/>
                          <a:ea typeface="Gulim" pitchFamily="34" charset="-127"/>
                        </a:rPr>
                        <a:t>P</a:t>
                      </a:r>
                      <a:endParaRPr kumimoji="0" lang="zh-CN" altLang="zh-CN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ulim" pitchFamily="34" charset="-127"/>
                        <a:ea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Che" pitchFamily="49" charset="-127"/>
                          <a:cs typeface="Gulim" pitchFamily="34" charset="-127"/>
                        </a:rPr>
                        <a:t>3</a:t>
                      </a:r>
                      <a:endParaRPr kumimoji="0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itchFamily="34" charset="-127"/>
                        <a:ea typeface="GulimChe" pitchFamily="49" charset="-127"/>
                        <a:cs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Che" pitchFamily="49" charset="-127"/>
                          <a:cs typeface="Gulim" pitchFamily="34" charset="-127"/>
                        </a:rPr>
                        <a:t>SEC</a:t>
                      </a: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itchFamily="34" charset="-127"/>
                        <a:ea typeface="GulimChe" pitchFamily="49" charset="-127"/>
                        <a:cs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" pitchFamily="34" charset="-127"/>
                        </a:rPr>
                        <a:t>A</a:t>
                      </a:r>
                      <a:endParaRPr kumimoji="0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itchFamily="34" charset="-127"/>
                        <a:ea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" pitchFamily="34" charset="-127"/>
                        </a:rPr>
                        <a:t>B</a:t>
                      </a:r>
                      <a:endParaRPr kumimoji="0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itchFamily="34" charset="-127"/>
                        <a:ea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Che" pitchFamily="49" charset="-127"/>
                          <a:cs typeface="Gulim" pitchFamily="34" charset="-127"/>
                        </a:rPr>
                        <a:t>0.7Φ TIW *1</a:t>
                      </a:r>
                      <a:endParaRPr kumimoji="0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ulim" pitchFamily="34" charset="-127"/>
                        <a:ea typeface="GulimChe" pitchFamily="49" charset="-127"/>
                        <a:cs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" pitchFamily="34" charset="-127"/>
                        </a:rPr>
                        <a:t>5</a:t>
                      </a:r>
                      <a:endParaRPr kumimoji="0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ulim" pitchFamily="34" charset="-127"/>
                        <a:ea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ulim" pitchFamily="34" charset="-127"/>
                          <a:ea typeface="Gulim" pitchFamily="34" charset="-127"/>
                        </a:rPr>
                        <a:t>P</a:t>
                      </a:r>
                      <a:endParaRPr kumimoji="0" lang="zh-CN" altLang="zh-CN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ulim" pitchFamily="34" charset="-127"/>
                        <a:ea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Che" pitchFamily="49" charset="-127"/>
                          <a:cs typeface="Gulim" pitchFamily="34" charset="-127"/>
                        </a:rPr>
                        <a:t>4</a:t>
                      </a:r>
                      <a:endParaRPr kumimoji="0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itchFamily="34" charset="-127"/>
                        <a:ea typeface="GulimChe" pitchFamily="49" charset="-127"/>
                        <a:cs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Che" pitchFamily="49" charset="-127"/>
                          <a:cs typeface="Gulim" pitchFamily="34" charset="-127"/>
                        </a:rPr>
                        <a:t>Shield</a:t>
                      </a:r>
                      <a:endParaRPr kumimoji="0" lang="zh-CN" altLang="zh-CN" sz="1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GulimChe" pitchFamily="49" charset="-127"/>
                        <a:cs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Che" pitchFamily="49" charset="-127"/>
                          <a:cs typeface="Gulim" pitchFamily="34" charset="-127"/>
                        </a:rPr>
                        <a:t>2</a:t>
                      </a:r>
                      <a:endParaRPr kumimoji="0" lang="zh-CN" altLang="zh-CN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GulimChe" pitchFamily="49" charset="-127"/>
                        <a:cs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Che" pitchFamily="49" charset="-127"/>
                          <a:cs typeface="Gulim" pitchFamily="34" charset="-127"/>
                        </a:rPr>
                        <a:t>NC</a:t>
                      </a: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itchFamily="34" charset="-127"/>
                        <a:ea typeface="GulimChe" pitchFamily="49" charset="-127"/>
                        <a:cs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Che" pitchFamily="49" charset="-127"/>
                          <a:cs typeface="Gulim" pitchFamily="34" charset="-127"/>
                        </a:rPr>
                        <a:t>0.13*1</a:t>
                      </a:r>
                      <a:endParaRPr kumimoji="0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ulim" pitchFamily="34" charset="-127"/>
                        <a:ea typeface="GulimChe" pitchFamily="49" charset="-127"/>
                        <a:cs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GulimChe" pitchFamily="49" charset="-127"/>
                          <a:cs typeface="Gulim" pitchFamily="34" charset="-127"/>
                        </a:rPr>
                        <a:t>29</a:t>
                      </a:r>
                      <a:endParaRPr kumimoji="0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Gulim" pitchFamily="34" charset="-127"/>
                        <a:ea typeface="GulimChe" pitchFamily="49" charset="-127"/>
                        <a:cs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ulim" pitchFamily="34" charset="-127"/>
                          <a:ea typeface="GulimChe" pitchFamily="49" charset="-127"/>
                          <a:cs typeface="Gulim" pitchFamily="34" charset="-127"/>
                        </a:rPr>
                        <a:t>P</a:t>
                      </a:r>
                      <a:endParaRPr kumimoji="0" lang="zh-CN" altLang="zh-CN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ulim" pitchFamily="34" charset="-127"/>
                        <a:ea typeface="GulimChe" pitchFamily="49" charset="-127"/>
                        <a:cs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Che" pitchFamily="49" charset="-127"/>
                          <a:cs typeface="Gulim" pitchFamily="34" charset="-127"/>
                        </a:rPr>
                        <a:t>5</a:t>
                      </a:r>
                      <a:endParaRPr kumimoji="0" lang="zh-CN" altLang="zh-CN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GulimChe" pitchFamily="49" charset="-127"/>
                        <a:cs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Che" pitchFamily="49" charset="-127"/>
                          <a:cs typeface="Gulim" pitchFamily="34" charset="-127"/>
                        </a:rPr>
                        <a:t>Np1 </a:t>
                      </a:r>
                      <a:r>
                        <a:rPr kumimoji="0" lang="en-US" altLang="zh-CN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Che" pitchFamily="49" charset="-127"/>
                          <a:cs typeface="Gulim" pitchFamily="34" charset="-127"/>
                        </a:rPr>
                        <a:t>(1/3)</a:t>
                      </a:r>
                      <a:endParaRPr kumimoji="0" lang="zh-CN" altLang="zh-CN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itchFamily="34" charset="-127"/>
                        <a:ea typeface="GulimChe" pitchFamily="49" charset="-127"/>
                        <a:cs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" pitchFamily="34" charset="-127"/>
                        </a:rPr>
                        <a:t>3</a:t>
                      </a:r>
                      <a:endParaRPr kumimoji="0" lang="zh-CN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" pitchFamily="34" charset="-127"/>
                        </a:rPr>
                        <a:t>6</a:t>
                      </a: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ulim" pitchFamily="34" charset="-127"/>
                        <a:ea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Che" pitchFamily="49" charset="-127"/>
                          <a:cs typeface="Gulim" pitchFamily="34" charset="-127"/>
                        </a:rPr>
                        <a:t>0.23</a:t>
                      </a: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ulim" pitchFamily="34" charset="-127"/>
                        <a:ea typeface="GulimChe" pitchFamily="49" charset="-127"/>
                        <a:cs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Gulim" pitchFamily="34" charset="-127"/>
                        </a:rPr>
                        <a:t>17.5</a:t>
                      </a: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ulim" pitchFamily="34" charset="-127"/>
                        <a:ea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75"/>
                        </a:spcBef>
                        <a:spcAft>
                          <a:spcPts val="375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ulim" pitchFamily="34" charset="-127"/>
                          <a:ea typeface="Gulim" pitchFamily="34" charset="-127"/>
                        </a:rPr>
                        <a:t>P</a:t>
                      </a:r>
                      <a:endParaRPr kumimoji="0" lang="zh-CN" altLang="zh-CN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ulim" pitchFamily="34" charset="-127"/>
                        <a:ea typeface="Gulim" pitchFamily="34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Group 135"/>
          <p:cNvGraphicFramePr>
            <a:graphicFrameLocks noGrp="1"/>
          </p:cNvGraphicFramePr>
          <p:nvPr/>
        </p:nvGraphicFramePr>
        <p:xfrm>
          <a:off x="533400" y="4953000"/>
          <a:ext cx="8456613" cy="1207008"/>
        </p:xfrm>
        <a:graphic>
          <a:graphicData uri="http://schemas.openxmlformats.org/drawingml/2006/table">
            <a:tbl>
              <a:tblPr/>
              <a:tblGrid>
                <a:gridCol w="2420938"/>
                <a:gridCol w="3944937"/>
                <a:gridCol w="2090738"/>
              </a:tblGrid>
              <a:tr h="596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Impact" pitchFamily="34" charset="0"/>
                          <a:ea typeface="宋体" charset="-122"/>
                        </a:rPr>
                        <a:t>Primary Inducta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Impact" pitchFamily="34" charset="0"/>
                          <a:ea typeface="宋体" charset="-122"/>
                        </a:rPr>
                        <a:t>Pin 5-4,all other windings open, measured at 1kHz, 0.4VR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Impact" pitchFamily="34" charset="0"/>
                          <a:ea typeface="宋体" charset="-122"/>
                        </a:rPr>
                        <a:t>0.9mH,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Impact" pitchFamily="34" charset="0"/>
                          <a:ea typeface="宋体" charset="-122"/>
                        </a:rPr>
                        <a:t>±7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0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Impact" pitchFamily="34" charset="0"/>
                          <a:ea typeface="宋体" charset="-122"/>
                        </a:rPr>
                        <a:t>Primary Leakage Inducta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Impact" pitchFamily="34" charset="0"/>
                          <a:ea typeface="宋体" charset="-122"/>
                        </a:rPr>
                        <a:t>Pin 5-4, all other windings shorted, measured at 10kHz, 0.4VR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Impact" pitchFamily="34" charset="0"/>
                          <a:ea typeface="宋体" charset="-122"/>
                        </a:rPr>
                        <a:t>30 uH (Max.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ext Box 20"/>
          <p:cNvSpPr txBox="1">
            <a:spLocks noChangeArrowheads="1"/>
          </p:cNvSpPr>
          <p:nvPr/>
        </p:nvSpPr>
        <p:spPr bwMode="auto">
          <a:xfrm>
            <a:off x="704850" y="4267200"/>
            <a:ext cx="8439150" cy="400110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tx1"/>
                </a:solidFill>
              </a:rPr>
              <a:t>The core connect to the </a:t>
            </a:r>
            <a:r>
              <a:rPr lang="en-US" altLang="zh-CN" dirty="0" smtClean="0">
                <a:solidFill>
                  <a:schemeClr val="tx1"/>
                </a:solidFill>
              </a:rPr>
              <a:t>Pin2 </a:t>
            </a:r>
            <a:r>
              <a:rPr lang="en-US" altLang="zh-CN" dirty="0">
                <a:solidFill>
                  <a:schemeClr val="tx1"/>
                </a:solidFill>
              </a:rPr>
              <a:t>(primary side GND</a:t>
            </a:r>
            <a:r>
              <a:rPr lang="zh-CN" altLang="en-US" dirty="0">
                <a:solidFill>
                  <a:schemeClr val="tx1"/>
                </a:solidFill>
              </a:rPr>
              <a:t>）</a:t>
            </a:r>
            <a:endParaRPr lang="en-US" altLang="zh-CN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5250" y="173736"/>
            <a:ext cx="8686799" cy="941388"/>
          </a:xfrm>
        </p:spPr>
        <p:txBody>
          <a:bodyPr/>
          <a:lstStyle/>
          <a:p>
            <a:r>
              <a:rPr lang="en-US" altLang="zh-CN" sz="2800" dirty="0" smtClean="0">
                <a:solidFill>
                  <a:schemeClr val="bg1"/>
                </a:solidFill>
              </a:rPr>
              <a:t>                                       </a:t>
            </a:r>
            <a:r>
              <a:rPr lang="en-US" altLang="zh-CN" sz="2400" dirty="0" smtClean="0">
                <a:solidFill>
                  <a:schemeClr val="bg1"/>
                </a:solidFill>
              </a:rPr>
              <a:t>Standby Power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5DABBFC-0A63-47B3-ADD7-67DABA73EAEC}" type="slidenum">
              <a:rPr lang="zh-TW" altLang="en-US" smtClean="0"/>
              <a:pPr>
                <a:defRPr/>
              </a:pPr>
              <a:t>6</a:t>
            </a:fld>
            <a:endParaRPr lang="en-US" altLang="zh-TW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600200" y="1600200"/>
          <a:ext cx="6127335" cy="2412652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717705"/>
                <a:gridCol w="1734797"/>
                <a:gridCol w="2674833"/>
              </a:tblGrid>
              <a:tr h="85650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/>
                        <a:t> </a:t>
                      </a:r>
                      <a:r>
                        <a:rPr lang="en-US" sz="1600" u="none" strike="noStrike" dirty="0" smtClean="0"/>
                        <a:t>Output Voltage</a:t>
                      </a:r>
                      <a:endParaRPr lang="en-US" sz="1600" b="0" i="0" u="none" strike="noStrike" dirty="0">
                        <a:latin typeface="新細明體"/>
                      </a:endParaRPr>
                    </a:p>
                  </a:txBody>
                  <a:tcPr marL="9279" marR="9279" marT="927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 smtClean="0"/>
                        <a:t>Input Voltag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279" marR="9279" marT="927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/>
                        <a:t>Standby </a:t>
                      </a:r>
                      <a:r>
                        <a:rPr lang="en-US" sz="1600" u="none" strike="noStrike" dirty="0" smtClean="0"/>
                        <a:t>Power (</a:t>
                      </a:r>
                      <a:r>
                        <a:rPr lang="en-US" sz="1600" u="none" strike="noStrike" dirty="0" err="1"/>
                        <a:t>mW</a:t>
                      </a:r>
                      <a:r>
                        <a:rPr lang="en-US" sz="1600" u="none" strike="noStrike" dirty="0"/>
                        <a:t>) 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279" marR="9279" marT="9279" marB="0" anchor="ctr">
                    <a:solidFill>
                      <a:srgbClr val="92D050"/>
                    </a:solidFill>
                  </a:tcPr>
                </a:tc>
              </a:tr>
              <a:tr h="385925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 smtClean="0"/>
                        <a:t>5V</a:t>
                      </a:r>
                      <a:endParaRPr lang="en-US" sz="1600" b="1" i="0" u="none" strike="noStrike" dirty="0">
                        <a:latin typeface="新細明體"/>
                      </a:endParaRPr>
                    </a:p>
                  </a:txBody>
                  <a:tcPr marL="9279" marR="9279" marT="927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/>
                        <a:t>85</a:t>
                      </a:r>
                      <a:endParaRPr lang="en-US" sz="1400" b="0" i="0" u="none" strike="noStrike" dirty="0">
                        <a:solidFill>
                          <a:srgbClr val="0000FF"/>
                        </a:solidFill>
                        <a:latin typeface="Calibri"/>
                      </a:endParaRPr>
                    </a:p>
                  </a:txBody>
                  <a:tcPr marL="9279" marR="9279" marT="9279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31</a:t>
                      </a:r>
                    </a:p>
                  </a:txBody>
                  <a:tcPr marL="9279" marR="9279" marT="9279" marB="0" anchor="ctr"/>
                </a:tc>
              </a:tr>
              <a:tr h="3859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/>
                        <a:t>115</a:t>
                      </a:r>
                      <a:endParaRPr lang="en-US" sz="1400" b="0" i="0" u="none" strike="noStrike" dirty="0">
                        <a:solidFill>
                          <a:srgbClr val="0000FF"/>
                        </a:solidFill>
                        <a:latin typeface="Calibri"/>
                      </a:endParaRPr>
                    </a:p>
                  </a:txBody>
                  <a:tcPr marL="9279" marR="9279" marT="9279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33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 marL="9279" marR="9279" marT="9279" marB="0" anchor="ctr"/>
                </a:tc>
              </a:tr>
              <a:tr h="3859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/>
                        <a:t>230</a:t>
                      </a:r>
                      <a:endParaRPr lang="en-US" sz="1400" b="0" i="0" u="none" strike="noStrike">
                        <a:solidFill>
                          <a:srgbClr val="0000FF"/>
                        </a:solidFill>
                        <a:latin typeface="Calibri"/>
                      </a:endParaRPr>
                    </a:p>
                  </a:txBody>
                  <a:tcPr marL="9279" marR="9279" marT="9279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48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 marL="9279" marR="9279" marT="9279" marB="0" anchor="ctr"/>
                </a:tc>
              </a:tr>
              <a:tr h="39837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 smtClean="0"/>
                        <a:t>264</a:t>
                      </a:r>
                      <a:endParaRPr lang="en-US" sz="1400" b="0" i="0" u="none" strike="noStrike" dirty="0">
                        <a:solidFill>
                          <a:srgbClr val="0000FF"/>
                        </a:solidFill>
                        <a:latin typeface="Calibri"/>
                      </a:endParaRPr>
                    </a:p>
                  </a:txBody>
                  <a:tcPr marL="9279" marR="9279" marT="9279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rgbClr val="00B050"/>
                          </a:solidFill>
                        </a:rPr>
                        <a:t>62</a:t>
                      </a:r>
                      <a:endParaRPr lang="zh-CN" altLang="en-US" dirty="0">
                        <a:solidFill>
                          <a:srgbClr val="00B050"/>
                        </a:solidFill>
                      </a:endParaRPr>
                    </a:p>
                  </a:txBody>
                  <a:tcPr marL="9279" marR="9279" marT="9279" marB="0" anchor="ctr"/>
                </a:tc>
              </a:tr>
            </a:tbl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15DABBFC-0A63-47B3-ADD7-67DABA73EAEC}" type="slidenum">
              <a:rPr lang="zh-TW" altLang="en-US" smtClean="0"/>
              <a:pPr>
                <a:defRPr/>
              </a:pPr>
              <a:t>7</a:t>
            </a:fld>
            <a:endParaRPr lang="en-US" altLang="zh-TW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514346" y="1000118"/>
          <a:ext cx="8124830" cy="4793848"/>
        </p:xfrm>
        <a:graphic>
          <a:graphicData uri="http://schemas.openxmlformats.org/drawingml/2006/table">
            <a:tbl>
              <a:tblPr/>
              <a:tblGrid>
                <a:gridCol w="1160690"/>
                <a:gridCol w="1160690"/>
                <a:gridCol w="1160690"/>
                <a:gridCol w="1160690"/>
                <a:gridCol w="1160690"/>
                <a:gridCol w="1160690"/>
                <a:gridCol w="1160690"/>
              </a:tblGrid>
              <a:tr h="327436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</a:p>
                  </a:txBody>
                  <a:tcPr marL="7697" marR="7697" marT="769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115V 60Hz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i="0" u="none" strike="noStrike" kern="1200" dirty="0" smtClean="0">
                          <a:solidFill>
                            <a:srgbClr val="000000"/>
                          </a:solidFill>
                          <a:latin typeface="宋体"/>
                          <a:ea typeface="+mn-ea"/>
                          <a:cs typeface="+mn-cs"/>
                        </a:rPr>
                        <a:t>230V 50Hz</a:t>
                      </a: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6</a:t>
                      </a:r>
                      <a:r>
                        <a:rPr lang="zh-CN" altLang="en-US" sz="1200" b="1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级能效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437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</a:p>
                  </a:txBody>
                  <a:tcPr marL="7697" marR="7697" marT="769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宋体"/>
                        </a:rPr>
                        <a:t>Iout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宋体"/>
                        </a:rPr>
                        <a:t>effici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average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宋体"/>
                        </a:rPr>
                        <a:t>effici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average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&gt;81.39%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437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5V</a:t>
                      </a:r>
                    </a:p>
                  </a:txBody>
                  <a:tcPr marL="7697" marR="7697" marT="769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3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86.75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87.74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87.96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88.18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43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2.25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87.75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88.24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43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1.5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88.34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88.36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43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0.75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88.12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88.16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43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0.3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86.42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85.44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43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</a:p>
                  </a:txBody>
                  <a:tcPr marL="7697" marR="7697" marT="769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200" b="0" i="0" u="none" strike="noStrike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7697" marR="7697" marT="7697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7697" marR="7697" marT="7697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7697" marR="7697" marT="7697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7697" marR="7697" marT="7697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</a:p>
                  </a:txBody>
                  <a:tcPr marL="7697" marR="7697" marT="7697" marB="0" anchor="ctr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7697" marR="7697" marT="769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7436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</a:p>
                  </a:txBody>
                  <a:tcPr marL="7697" marR="7697" marT="769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115V 60Hz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i="0" u="none" strike="noStrike" kern="1200" dirty="0" smtClean="0">
                          <a:solidFill>
                            <a:srgbClr val="000000"/>
                          </a:solidFill>
                          <a:latin typeface="宋体"/>
                          <a:ea typeface="+mn-ea"/>
                          <a:cs typeface="+mn-cs"/>
                        </a:rPr>
                        <a:t>230V 50Hz</a:t>
                      </a: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43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</a:p>
                  </a:txBody>
                  <a:tcPr marL="7697" marR="7697" marT="769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Iout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effici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average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宋体"/>
                        </a:rPr>
                        <a:t>effici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average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   &gt;85%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437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9V</a:t>
                      </a:r>
                    </a:p>
                  </a:txBody>
                  <a:tcPr marL="7697" marR="7697" marT="769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2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88.96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88.66</a:t>
                      </a:r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90.03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89.07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43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1.5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89.19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89.91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43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1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88.94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89.31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43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0.5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87.54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87.02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43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0.2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81.70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83.24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43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</a:p>
                  </a:txBody>
                  <a:tcPr marL="7697" marR="7697" marT="769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200" b="0" i="0" u="none" strike="noStrike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7697" marR="7697" marT="7697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200" b="0" i="0" u="none" strike="noStrike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7697" marR="7697" marT="7697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200" b="0" i="0" u="none" strike="noStrike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7697" marR="7697" marT="7697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7697" marR="7697" marT="7697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</a:p>
                  </a:txBody>
                  <a:tcPr marL="7697" marR="7697" marT="7697" marB="0" anchor="ctr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7697" marR="7697" marT="769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7436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</a:p>
                  </a:txBody>
                  <a:tcPr marL="7697" marR="7697" marT="769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115V 60Hz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i="0" u="none" strike="noStrike" kern="1200" dirty="0" smtClean="0">
                          <a:solidFill>
                            <a:srgbClr val="000000"/>
                          </a:solidFill>
                          <a:latin typeface="宋体"/>
                          <a:ea typeface="+mn-ea"/>
                          <a:cs typeface="+mn-cs"/>
                        </a:rPr>
                        <a:t>230V 50Hz</a:t>
                      </a: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437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</a:p>
                  </a:txBody>
                  <a:tcPr marL="7697" marR="7697" marT="769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Iout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effici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average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宋体"/>
                        </a:rPr>
                        <a:t>effici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average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   &gt;85</a:t>
                      </a:r>
                      <a:r>
                        <a:rPr lang="en-US" altLang="zh-CN" sz="1200" b="1" i="0" u="none" strike="noStrike" dirty="0" smtClean="0">
                          <a:solidFill>
                            <a:srgbClr val="000000"/>
                          </a:solidFill>
                          <a:latin typeface="宋体"/>
                        </a:rPr>
                        <a:t>%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437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12V</a:t>
                      </a:r>
                    </a:p>
                  </a:txBody>
                  <a:tcPr marL="7697" marR="7697" marT="769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1.5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88.88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87.74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90.21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88.40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43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1.125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88.67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89.70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43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0.75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88.15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88.60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43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0.375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85.25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85.09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8043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0.15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76.91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>
                          <a:solidFill>
                            <a:srgbClr val="000000"/>
                          </a:solidFill>
                          <a:latin typeface="宋体"/>
                        </a:rPr>
                        <a:t>78.29%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0" i="0" u="none" strike="noStrike" dirty="0">
                          <a:solidFill>
                            <a:srgbClr val="000000"/>
                          </a:solidFill>
                          <a:latin typeface="宋体"/>
                        </a:rPr>
                        <a:t>　</a:t>
                      </a: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latin typeface="宋体"/>
                      </a:endParaRPr>
                    </a:p>
                  </a:txBody>
                  <a:tcPr marL="7697" marR="7697" marT="769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867080" y="180146"/>
            <a:ext cx="6064370" cy="549469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Power Conversion Efficiency</a:t>
            </a:r>
            <a:r>
              <a:rPr lang="zh-CN" altLang="en-US" sz="2400" dirty="0" smtClean="0">
                <a:solidFill>
                  <a:schemeClr val="bg1"/>
                </a:solidFill>
              </a:rPr>
              <a:t>（</a:t>
            </a:r>
            <a:r>
              <a:rPr lang="en-US" altLang="zh-CN" sz="2400" dirty="0" smtClean="0">
                <a:solidFill>
                  <a:schemeClr val="bg1"/>
                </a:solidFill>
              </a:rPr>
              <a:t>PCB end) 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2144" y="175641"/>
            <a:ext cx="7839456" cy="585216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                  QC3.0 I--V Curve@ Board End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graphicFrame>
        <p:nvGraphicFramePr>
          <p:cNvPr id="40962" name="对象 3"/>
          <p:cNvGraphicFramePr>
            <a:graphicFrameLocks noChangeAspect="1"/>
          </p:cNvGraphicFramePr>
          <p:nvPr/>
        </p:nvGraphicFramePr>
        <p:xfrm>
          <a:off x="666750" y="1038225"/>
          <a:ext cx="6943725" cy="4852102"/>
        </p:xfrm>
        <a:graphic>
          <a:graphicData uri="http://schemas.openxmlformats.org/presentationml/2006/ole">
            <p:oleObj spid="_x0000_s40962" name="Graph" r:id="rId3" imgW="4153680" imgH="2901600" progId="Origin50.Graph">
              <p:embed/>
            </p:oleObj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04494" y="185166"/>
            <a:ext cx="7839456" cy="585216"/>
          </a:xfrm>
        </p:spPr>
        <p:txBody>
          <a:bodyPr/>
          <a:lstStyle/>
          <a:p>
            <a:r>
              <a:rPr lang="en-US" altLang="zh-CN" sz="2400" dirty="0" smtClean="0">
                <a:solidFill>
                  <a:schemeClr val="bg1"/>
                </a:solidFill>
              </a:rPr>
              <a:t>                  MTK2.0  I--V Curve@ Board End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graphicFrame>
        <p:nvGraphicFramePr>
          <p:cNvPr id="41987" name="Object 3"/>
          <p:cNvGraphicFramePr>
            <a:graphicFrameLocks noChangeAspect="1"/>
          </p:cNvGraphicFramePr>
          <p:nvPr/>
        </p:nvGraphicFramePr>
        <p:xfrm>
          <a:off x="1292225" y="1112838"/>
          <a:ext cx="5813425" cy="4447634"/>
        </p:xfrm>
        <a:graphic>
          <a:graphicData uri="http://schemas.openxmlformats.org/presentationml/2006/ole">
            <p:oleObj spid="_x0000_s41987" name="Graph" r:id="rId3" imgW="3661920" imgH="2802240" progId="Origin50.Graph">
              <p:embed/>
            </p:oleObj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777777"/>
      </a:lt2>
      <a:accent1>
        <a:srgbClr val="FD0000"/>
      </a:accent1>
      <a:accent2>
        <a:srgbClr val="C0C0C0"/>
      </a:accent2>
      <a:accent3>
        <a:srgbClr val="FFFFFF"/>
      </a:accent3>
      <a:accent4>
        <a:srgbClr val="000000"/>
      </a:accent4>
      <a:accent5>
        <a:srgbClr val="FEAAAA"/>
      </a:accent5>
      <a:accent6>
        <a:srgbClr val="AEAEAE"/>
      </a:accent6>
      <a:hlink>
        <a:srgbClr val="4D4D4D"/>
      </a:hlink>
      <a:folHlink>
        <a:srgbClr val="667263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660066"/>
        </a:solid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rtlCol="0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000" b="0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SimSun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660066"/>
        </a:solid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SimSun" pitchFamily="2" charset="-122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FD0000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FEAAAA"/>
        </a:accent5>
        <a:accent6>
          <a:srgbClr val="AEAEAE"/>
        </a:accent6>
        <a:hlink>
          <a:srgbClr val="4D4D4D"/>
        </a:hlink>
        <a:folHlink>
          <a:srgbClr val="66726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CCCCCC"/>
      </a:accent1>
      <a:accent2>
        <a:srgbClr val="FF3300"/>
      </a:accent2>
      <a:accent3>
        <a:srgbClr val="FFFFFF"/>
      </a:accent3>
      <a:accent4>
        <a:srgbClr val="000000"/>
      </a:accent4>
      <a:accent5>
        <a:srgbClr val="E2E2E2"/>
      </a:accent5>
      <a:accent6>
        <a:srgbClr val="E72D00"/>
      </a:accent6>
      <a:hlink>
        <a:srgbClr val="FF3300"/>
      </a:hlink>
      <a:folHlink>
        <a:srgbClr val="999999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U6</Template>
  <TotalTime>129526</TotalTime>
  <Words>1315</Words>
  <Application>Microsoft Office PowerPoint</Application>
  <PresentationFormat>全屏显示(4:3)</PresentationFormat>
  <Paragraphs>686</Paragraphs>
  <Slides>26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6</vt:i4>
      </vt:variant>
    </vt:vector>
  </HeadingPairs>
  <TitlesOfParts>
    <vt:vector size="29" baseType="lpstr">
      <vt:lpstr>Blank Presentation</vt:lpstr>
      <vt:lpstr>Graph</vt:lpstr>
      <vt:lpstr>Microsoft Visio 绘图</vt:lpstr>
      <vt:lpstr>幻灯片 1</vt:lpstr>
      <vt:lpstr>幻灯片 2</vt:lpstr>
      <vt:lpstr>幻灯片 3</vt:lpstr>
      <vt:lpstr>幻灯片 4</vt:lpstr>
      <vt:lpstr>幻灯片 5</vt:lpstr>
      <vt:lpstr>                                       Standby Power</vt:lpstr>
      <vt:lpstr>Power Conversion Efficiency（PCB end) </vt:lpstr>
      <vt:lpstr>                  QC3.0 I--V Curve@ Board End</vt:lpstr>
      <vt:lpstr>                  MTK2.0  I--V Curve@ Board End</vt:lpstr>
      <vt:lpstr>幻灯片 10</vt:lpstr>
      <vt:lpstr>          Output Ripple and Noise @ No Load demo</vt:lpstr>
      <vt:lpstr>          Output Ripple and Noise @ Full Load demo</vt:lpstr>
      <vt:lpstr>Load Dynamic Response @ Board End</vt:lpstr>
      <vt:lpstr>Load Dynamic Response Waveform@5V (1)</vt:lpstr>
      <vt:lpstr>Load Dynamic Response Waveform@5V (2)</vt:lpstr>
      <vt:lpstr>Load Dynamic Response Waveform@5V (3)</vt:lpstr>
      <vt:lpstr>               Vout Rising Time@ 5V Output</vt:lpstr>
      <vt:lpstr>                 5V→9V Transition Time </vt:lpstr>
      <vt:lpstr>                 5V→12V Transition Time </vt:lpstr>
      <vt:lpstr>                 9V→12V Transition Time </vt:lpstr>
      <vt:lpstr>                  9V→5V Transition Time </vt:lpstr>
      <vt:lpstr>                  12V→5V Transition Time </vt:lpstr>
      <vt:lpstr>                  12V→9V Transition Time </vt:lpstr>
      <vt:lpstr>                               Start time</vt:lpstr>
      <vt:lpstr>                                EMI(150K~30MHz)</vt:lpstr>
      <vt:lpstr>                            Thermal</vt:lpstr>
    </vt:vector>
  </TitlesOfParts>
  <Company>Oracle Corp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ebiz suite</dc:creator>
  <cp:lastModifiedBy>jfliu</cp:lastModifiedBy>
  <cp:revision>4506</cp:revision>
  <cp:lastPrinted>2013-01-07T00:51:18Z</cp:lastPrinted>
  <dcterms:created xsi:type="dcterms:W3CDTF">2006-03-08T21:34:03Z</dcterms:created>
  <dcterms:modified xsi:type="dcterms:W3CDTF">2016-09-19T09:38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home_page">
    <vt:lpwstr>http://ap337sun.us.oracle.com/powerpoint</vt:lpwstr>
  </property>
  <property fmtid="{D5CDD505-2E9C-101B-9397-08002B2CF9AE}" pid="3" name="Version">
    <vt:lpwstr>1.00</vt:lpwstr>
  </property>
  <property fmtid="{D5CDD505-2E9C-101B-9397-08002B2CF9AE}" pid="4" name="Build_version">
    <vt:lpwstr> 111</vt:lpwstr>
  </property>
  <property fmtid="{D5CDD505-2E9C-101B-9397-08002B2CF9AE}" pid="5" name="Build_Date">
    <vt:filetime>2001-07-03T07:00:00Z</vt:filetime>
  </property>
  <property fmtid="{D5CDD505-2E9C-101B-9397-08002B2CF9AE}" pid="6" name="Build_Time">
    <vt:lpwstr>10:11:09 AM</vt:lpwstr>
  </property>
  <property fmtid="{D5CDD505-2E9C-101B-9397-08002B2CF9AE}" pid="7" name="Install_dir">
    <vt:lpwstr/>
  </property>
</Properties>
</file>